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wdp" ContentType="image/vnd.ms-phot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proofErr w:type="spellStart"/>
                <w:r>
                  <w:rPr>
                    <w:color w:val="76923C" w:themeColor="accent3" w:themeShade="BF"/>
                  </w:rPr>
                  <w:t>D’Overbroecks</w:t>
                </w:r>
                <w:proofErr w:type="spellEnd"/>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val="en-US"/>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BD3AC9">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sidR="00BD3AC9">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sidR="00BD3AC9">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sidR="00BD3AC9">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sidR="00BD3AC9">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sidR="00BD3AC9">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sidR="00BD3AC9">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sidR="00BD3AC9">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sidR="00BD3AC9">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sidR="00BD3AC9">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sidR="00BD3AC9">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sidR="00BD3AC9">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sidR="00BD3AC9">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sidR="00BD3AC9">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sidR="00BD3AC9">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sidR="00BD3AC9">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sidR="00BD3AC9">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sidR="00BD3AC9">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sidR="00BD3AC9">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sidR="00BD3AC9">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sidR="00BD3AC9">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sidR="00BD3AC9">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sidR="00BD3AC9">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sidR="00BD3AC9">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sidR="00BD3AC9">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sidR="00BD3AC9">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sidR="00BD3AC9">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sidR="00BD3AC9">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sidR="00BD3AC9">
            <w:rPr>
              <w:noProof/>
            </w:rPr>
            <w:t>39</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sidR="00BD3AC9">
            <w:rPr>
              <w:noProof/>
            </w:rPr>
            <w:t>64</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sidR="00BD3AC9">
            <w:rPr>
              <w:noProof/>
            </w:rPr>
            <w:t>68</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sidR="00BD3AC9">
            <w:rPr>
              <w:noProof/>
            </w:rPr>
            <w:t>69</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sidR="00BD3AC9">
            <w:rPr>
              <w:noProof/>
            </w:rPr>
            <w:t>70</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val="en-US"/>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t>
      </w:r>
      <w:proofErr w:type="gramStart"/>
      <w:r w:rsidRPr="00AE2F23">
        <w:rPr>
          <w:rStyle w:val="Emphasis"/>
        </w:rPr>
        <w:t>web based</w:t>
      </w:r>
      <w:proofErr w:type="gramEnd"/>
      <w:r w:rsidRPr="00AE2F23">
        <w:rPr>
          <w:rStyle w:val="Emphasis"/>
        </w:rPr>
        <w:t xml:space="preserve">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884777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884777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 xml:space="preserve">We decided to call the project </w:t>
      </w:r>
      <w:proofErr w:type="spellStart"/>
      <w:r>
        <w:t>Beltrac</w:t>
      </w:r>
      <w:proofErr w:type="spellEnd"/>
    </w:p>
    <w:p w14:paraId="703E9307" w14:textId="77777777"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14:paraId="2B9B7120" w14:textId="77777777"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14:paraId="054F9C97"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14:paraId="09A1BF3D" w14:textId="77777777"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14:paraId="1D3234B8" w14:textId="5552DCCD"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14:paraId="3E71407E" w14:textId="43918C84" w:rsidR="0039076D" w:rsidRDefault="0039076D" w:rsidP="00B57408">
      <w:pPr>
        <w:pStyle w:val="ListParagraph"/>
        <w:numPr>
          <w:ilvl w:val="0"/>
          <w:numId w:val="5"/>
        </w:numPr>
      </w:pPr>
      <w:proofErr w:type="spellStart"/>
      <w:r>
        <w:t>Beltrak</w:t>
      </w:r>
      <w:proofErr w:type="spellEnd"/>
      <w:r>
        <w:t xml:space="preserve">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8847773"/>
      <w:r>
        <w:lastRenderedPageBreak/>
        <w:t>Investigation and analysis</w:t>
      </w:r>
      <w:bookmarkEnd w:id="5"/>
    </w:p>
    <w:p w14:paraId="01D0ECDB" w14:textId="77777777" w:rsidR="000959A3" w:rsidRDefault="000959A3" w:rsidP="000959A3">
      <w:pPr>
        <w:pStyle w:val="Heading2"/>
      </w:pPr>
      <w:bookmarkStart w:id="6" w:name="_Toc228847774"/>
      <w:r>
        <w:t>asertaining the user requirements</w:t>
      </w:r>
      <w:bookmarkEnd w:id="6"/>
    </w:p>
    <w:p w14:paraId="471B42E8" w14:textId="77777777" w:rsidR="000959A3" w:rsidRDefault="00F11C75" w:rsidP="00F11C75">
      <w:pPr>
        <w:pStyle w:val="Heading3"/>
      </w:pPr>
      <w:bookmarkStart w:id="7" w:name="_Toc22884777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 xml:space="preserve">Did you ever play with Hornby or some other brand of model railway as a kid? Because I sure did! It was a good, carefree time in my life. </w:t>
      </w:r>
      <w:proofErr w:type="gramStart"/>
      <w:r w:rsidRPr="00F11C75">
        <w:rPr>
          <w:rStyle w:val="Emphasis"/>
        </w:rPr>
        <w:t>my</w:t>
      </w:r>
      <w:proofErr w:type="gramEnd"/>
      <w:r w:rsidRPr="00F11C75">
        <w:rPr>
          <w:rStyle w:val="Emphasis"/>
        </w:rPr>
        <w:t xml:space="preserve">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w:t>
      </w:r>
      <w:proofErr w:type="gramStart"/>
      <w:r w:rsidRPr="004F22F1">
        <w:rPr>
          <w:rStyle w:val="Emphasis"/>
        </w:rPr>
        <w:t>Pi which is an excellent piece of kit</w:t>
      </w:r>
      <w:proofErr w:type="gramEnd"/>
      <w:r w:rsidRPr="004F22F1">
        <w:rPr>
          <w:rStyle w:val="Emphasis"/>
        </w:rPr>
        <w:t xml:space="preserve">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w:t>
      </w:r>
      <w:proofErr w:type="gramStart"/>
      <w:r w:rsidRPr="00B37B9A">
        <w:rPr>
          <w:color w:val="632423" w:themeColor="accent2" w:themeShade="80"/>
        </w:rPr>
        <w:t>us and it</w:t>
      </w:r>
      <w:proofErr w:type="gramEnd"/>
      <w:r w:rsidRPr="00B37B9A">
        <w:rPr>
          <w:color w:val="632423" w:themeColor="accent2" w:themeShade="80"/>
        </w:rPr>
        <w:t xml:space="preserve">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proofErr w:type="spellStart"/>
      <w:r w:rsidRPr="00B37B9A">
        <w:rPr>
          <w:color w:val="7030A0"/>
        </w:rPr>
        <w:t>Arduino</w:t>
      </w:r>
      <w:proofErr w:type="spellEnd"/>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002479A1"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val="en-US"/>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val="en-US"/>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val="en-US"/>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val="en-US"/>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8847776"/>
      <w:r>
        <w:lastRenderedPageBreak/>
        <w:t>requirements sp</w:t>
      </w:r>
      <w:r w:rsidR="009878E5">
        <w:t>ecification</w:t>
      </w:r>
      <w:bookmarkEnd w:id="10"/>
    </w:p>
    <w:p w14:paraId="2BB26357" w14:textId="77777777" w:rsidR="00A30F35" w:rsidRDefault="00A30F35" w:rsidP="00A30F35">
      <w:pPr>
        <w:pStyle w:val="Heading3"/>
      </w:pPr>
      <w:bookmarkStart w:id="11" w:name="_Toc22884777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 xml:space="preserve">The user should be presented with a simple display </w:t>
      </w:r>
      <w:proofErr w:type="gramStart"/>
      <w:r>
        <w:t>that  can</w:t>
      </w:r>
      <w:proofErr w:type="gramEnd"/>
      <w:r>
        <w:t xml:space="preserve">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proofErr w:type="gramStart"/>
      <w:r>
        <w:t>there</w:t>
      </w:r>
      <w:proofErr w:type="gramEnd"/>
      <w:r>
        <w:t xml:space="preserv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proofErr w:type="gramStart"/>
      <w:r>
        <w:t>the</w:t>
      </w:r>
      <w:proofErr w:type="gramEnd"/>
      <w:r>
        <w:t xml:space="preserv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proofErr w:type="gramStart"/>
      <w:r>
        <w:t>sensors</w:t>
      </w:r>
      <w:proofErr w:type="gramEnd"/>
      <w:r>
        <w:t xml:space="preserve"> on the track or the train should detect its location and this information should be used to </w:t>
      </w:r>
      <w:proofErr w:type="spellStart"/>
      <w:r>
        <w:t>manuver</w:t>
      </w:r>
      <w:proofErr w:type="spellEnd"/>
      <w:r>
        <w:t xml:space="preserve"> the train</w:t>
      </w:r>
    </w:p>
    <w:p w14:paraId="487403A4" w14:textId="21498462" w:rsidR="00D40D48" w:rsidRDefault="00D40D48" w:rsidP="00D40D48">
      <w:pPr>
        <w:pStyle w:val="ListParagraph"/>
        <w:numPr>
          <w:ilvl w:val="0"/>
          <w:numId w:val="7"/>
        </w:numPr>
      </w:pPr>
      <w:proofErr w:type="gramStart"/>
      <w:r>
        <w:t>the</w:t>
      </w:r>
      <w:proofErr w:type="gramEnd"/>
      <w:r>
        <w:t xml:space="preserve"> maximum voltage of the train should never be </w:t>
      </w:r>
      <w:r w:rsidR="002479A1">
        <w:t>exceeded</w:t>
      </w:r>
    </w:p>
    <w:p w14:paraId="25BC7C2D" w14:textId="77777777" w:rsidR="00D40D48" w:rsidRDefault="00D40D48" w:rsidP="00D40D48">
      <w:pPr>
        <w:pStyle w:val="ListParagraph"/>
        <w:numPr>
          <w:ilvl w:val="0"/>
          <w:numId w:val="7"/>
        </w:numPr>
      </w:pPr>
      <w:proofErr w:type="gramStart"/>
      <w:r>
        <w:t>the</w:t>
      </w:r>
      <w:proofErr w:type="gramEnd"/>
      <w:r>
        <w:t xml:space="preserve"> train should appear to gain or loose speed smoothly</w:t>
      </w:r>
    </w:p>
    <w:p w14:paraId="4AF49CC5" w14:textId="6C31914B" w:rsidR="00D40D48" w:rsidRDefault="00D40D48" w:rsidP="00D40D48">
      <w:pPr>
        <w:pStyle w:val="ListParagraph"/>
        <w:numPr>
          <w:ilvl w:val="0"/>
          <w:numId w:val="7"/>
        </w:numPr>
      </w:pPr>
      <w:proofErr w:type="gramStart"/>
      <w:r>
        <w:t>the</w:t>
      </w:r>
      <w:proofErr w:type="gramEnd"/>
      <w:r>
        <w:t xml:space="preserv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proofErr w:type="gramStart"/>
      <w:r>
        <w:t>the</w:t>
      </w:r>
      <w:proofErr w:type="gramEnd"/>
      <w:r>
        <w:t xml:space="preserve"> train should be able to travel forwards and backwards at equal maximum speeds</w:t>
      </w:r>
    </w:p>
    <w:p w14:paraId="17B5F363" w14:textId="77777777" w:rsidR="00E20C75" w:rsidRDefault="00E20C75" w:rsidP="00D40D48">
      <w:pPr>
        <w:pStyle w:val="ListParagraph"/>
        <w:numPr>
          <w:ilvl w:val="0"/>
          <w:numId w:val="7"/>
        </w:numPr>
      </w:pPr>
      <w:proofErr w:type="gramStart"/>
      <w:r>
        <w:t>the</w:t>
      </w:r>
      <w:proofErr w:type="gramEnd"/>
      <w:r>
        <w:t xml:space="preserv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proofErr w:type="gramStart"/>
      <w:r>
        <w:t>fail</w:t>
      </w:r>
      <w:proofErr w:type="gramEnd"/>
      <w:r>
        <w:t xml:space="preserve">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 xml:space="preserve">After completing this, MR. Thomas added some things and made some </w:t>
      </w:r>
      <w:proofErr w:type="gramStart"/>
      <w:r>
        <w:t>changes which left me with a draft of version 1.1, he read this version and gave it his approval</w:t>
      </w:r>
      <w:proofErr w:type="gramEnd"/>
      <w:r>
        <w:t xml:space="preserve">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w:t>
      </w:r>
      <w:proofErr w:type="gramStart"/>
      <w:r>
        <w:t>) which</w:t>
      </w:r>
      <w:proofErr w:type="gramEnd"/>
      <w:r>
        <w:t xml:space="preserve">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proofErr w:type="gramStart"/>
      <w:r>
        <w:t>Fail safes</w:t>
      </w:r>
      <w:proofErr w:type="gramEnd"/>
      <w:r>
        <w:t xml:space="preserve">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 xml:space="preserve">The software should be able to </w:t>
      </w:r>
      <w:proofErr w:type="spellStart"/>
      <w:r>
        <w:t>reascertain</w:t>
      </w:r>
      <w:proofErr w:type="spellEnd"/>
      <w:r>
        <w:t xml:space="preserve">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884777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val="en-US"/>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val="en-US"/>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 xml:space="preserve">This would then show while the cleaning train travels the whole track, dusting the </w:t>
            </w:r>
            <w:proofErr w:type="gramStart"/>
            <w:r>
              <w:t>tracks,</w:t>
            </w:r>
            <w:proofErr w:type="gramEnd"/>
            <w:r>
              <w:t xml:space="preserve"> we need to wait a little longer…</w:t>
            </w:r>
          </w:p>
        </w:tc>
      </w:tr>
      <w:tr w:rsidR="00AA6E28" w14:paraId="50B3D1D7" w14:textId="77777777" w:rsidTr="00AA6E28">
        <w:tc>
          <w:tcPr>
            <w:tcW w:w="4621" w:type="dxa"/>
          </w:tcPr>
          <w:p w14:paraId="3A143CD0" w14:textId="77777777" w:rsidR="00AA6E28" w:rsidRDefault="00AA6E28" w:rsidP="00AA6E28">
            <w:r>
              <w:rPr>
                <w:noProof/>
                <w:lang w:val="en-US"/>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w:t>
                                  </w:r>
                                  <w:proofErr w:type="spellStart"/>
                                  <w:r>
                                    <w:rPr>
                                      <w:rFonts w:ascii="Erbos Draco 1st NBP" w:hAnsi="Erbos Draco 1st NBP"/>
                                      <w:color w:val="76923C" w:themeColor="accent3" w:themeShade="BF"/>
                                      <w:spacing w:val="20"/>
                                      <w:w w:val="90"/>
                                      <w:sz w:val="52"/>
                                      <w:szCs w:val="52"/>
                                    </w:rPr>
                                    <w:t>Beltrac</w:t>
                                  </w:r>
                                  <w:proofErr w:type="spellEnd"/>
                                  <w:r>
                                    <w:rPr>
                                      <w:rFonts w:ascii="Erbos Draco 1st NBP" w:hAnsi="Erbos Draco 1st NBP"/>
                                      <w:color w:val="76923C" w:themeColor="accent3" w:themeShade="BF"/>
                                      <w:spacing w:val="20"/>
                                      <w:w w:val="90"/>
                                      <w:sz w:val="52"/>
                                      <w:szCs w:val="52"/>
                                    </w:rPr>
                                    <w:t xml:space="preserve"> 1.0.0 </w:t>
                                  </w:r>
                                </w:p>
                                <w:p w14:paraId="01752BA6"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val="en-US"/>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val="en-US"/>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val="en-US"/>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918A7" w:rsidRPr="00AD2240" w:rsidRDefault="006918A7"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Hawkhaven</w:t>
                                  </w:r>
                                  <w:proofErr w:type="spell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 xml:space="preserve">Ok so we don’t like the idea of going to </w:t>
            </w:r>
            <w:proofErr w:type="spellStart"/>
            <w:r>
              <w:t>Hawkhaven</w:t>
            </w:r>
            <w:proofErr w:type="spellEnd"/>
            <w:r>
              <w:t xml:space="preserve">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val="en-US"/>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918A7" w:rsidRPr="00AD2240" w:rsidRDefault="006918A7"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Ryelock</w:t>
                                  </w:r>
                                  <w:proofErr w:type="spell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 xml:space="preserve">Ok so </w:t>
            </w:r>
            <w:proofErr w:type="spellStart"/>
            <w:r>
              <w:t>Ryelock</w:t>
            </w:r>
            <w:proofErr w:type="spellEnd"/>
            <w:r>
              <w:t xml:space="preserve">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val="en-US"/>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w:t>
            </w:r>
            <w:proofErr w:type="gramStart"/>
            <w:r>
              <w:t>the</w:t>
            </w:r>
            <w:proofErr w:type="gramEnd"/>
            <w:r>
              <w:t xml:space="preserv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val="en-US"/>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 xml:space="preserve">We did it! The train is safely at </w:t>
            </w:r>
            <w:proofErr w:type="spellStart"/>
            <w:r>
              <w:t>Ryelock</w:t>
            </w:r>
            <w:proofErr w:type="spellEnd"/>
            <w:r>
              <w:t>,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8847779"/>
      <w:r>
        <w:lastRenderedPageBreak/>
        <w:t>thaughts about layout</w:t>
      </w:r>
      <w:bookmarkEnd w:id="13"/>
    </w:p>
    <w:p w14:paraId="7C642B91" w14:textId="77777777" w:rsidR="00AA6E28" w:rsidRDefault="00AA6E28" w:rsidP="00AA6E28">
      <w:pPr>
        <w:pStyle w:val="Heading2"/>
      </w:pPr>
      <w:bookmarkStart w:id="14" w:name="_Toc22884778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val="en-US"/>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5A32F13" w14:textId="77777777" w:rsidR="00AA6E28" w:rsidRDefault="00AA6E28" w:rsidP="00AA6E28">
      <w:r>
        <w:rPr>
          <w:noProof/>
          <w:lang w:val="en-US"/>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val="en-US"/>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val="en-US"/>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val="en-US"/>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val="en-US"/>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8847781"/>
      <w:r>
        <w:lastRenderedPageBreak/>
        <w:t>Nature of the solution</w:t>
      </w:r>
      <w:bookmarkEnd w:id="15"/>
    </w:p>
    <w:p w14:paraId="0FD2FED1" w14:textId="77777777" w:rsidR="00951F76" w:rsidRDefault="00951F76" w:rsidP="00951F76">
      <w:pPr>
        <w:pStyle w:val="Heading2"/>
      </w:pPr>
      <w:bookmarkStart w:id="16" w:name="_Toc228847782"/>
      <w:r>
        <w:t>Hardware</w:t>
      </w:r>
      <w:bookmarkEnd w:id="16"/>
    </w:p>
    <w:p w14:paraId="2C86627B" w14:textId="77777777" w:rsidR="00951F76" w:rsidRPr="00951F76" w:rsidRDefault="00951F76" w:rsidP="00951F76">
      <w:pPr>
        <w:pStyle w:val="Heading3"/>
      </w:pPr>
      <w:bookmarkStart w:id="17" w:name="_Toc228847783"/>
      <w:r>
        <w:t>Prototypeing board</w:t>
      </w:r>
      <w:bookmarkEnd w:id="17"/>
    </w:p>
    <w:p w14:paraId="3A7CD842" w14:textId="54BC9CDB" w:rsidR="007E4E59" w:rsidRDefault="00951F76">
      <w:r>
        <w:rPr>
          <w:noProof/>
          <w:lang w:val="en-US"/>
        </w:rPr>
        <w:drawing>
          <wp:anchor distT="0" distB="0" distL="114300" distR="114300" simplePos="0" relativeHeight="25164595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w:t>
      </w:r>
      <w:proofErr w:type="spellStart"/>
      <w:r w:rsidR="00EB5458">
        <w:t>Arduino</w:t>
      </w:r>
      <w:proofErr w:type="spellEnd"/>
      <w:r w:rsidR="00EB5458">
        <w:t xml:space="preserve"> Leonardo, </w:t>
      </w:r>
      <w:r w:rsidR="007E4E59">
        <w:t>depicted here.</w:t>
      </w:r>
    </w:p>
    <w:p w14:paraId="62813211" w14:textId="6698BDA8" w:rsidR="00183053" w:rsidRDefault="007E4E59">
      <w:r>
        <w:t xml:space="preserve">This particular </w:t>
      </w:r>
      <w:r w:rsidR="002479A1">
        <w:t>model</w:t>
      </w:r>
      <w:r>
        <w:t xml:space="preserve"> (the Leonardo) is the first </w:t>
      </w:r>
      <w:proofErr w:type="spellStart"/>
      <w:r>
        <w:t>Arduino</w:t>
      </w:r>
      <w:proofErr w:type="spellEnd"/>
      <w:r>
        <w:t xml:space="preserve">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val="en-US"/>
        </w:rPr>
        <w:drawing>
          <wp:anchor distT="0" distB="0" distL="114300" distR="114300" simplePos="0" relativeHeight="251648000"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8847784"/>
      <w:r>
        <w:t>Motor Control Board</w:t>
      </w:r>
      <w:bookmarkEnd w:id="18"/>
    </w:p>
    <w:p w14:paraId="223D2DD9" w14:textId="01FA43E8" w:rsidR="00963C06" w:rsidRDefault="00963C06">
      <w:r>
        <w:t xml:space="preserve">As well as the </w:t>
      </w:r>
      <w:proofErr w:type="spellStart"/>
      <w:r w:rsidR="002479A1">
        <w:t>Arduino</w:t>
      </w:r>
      <w:proofErr w:type="spellEnd"/>
      <w:r>
        <w:t xml:space="preserve"> board an additional piece of hardware is required to output to the motor</w:t>
      </w:r>
      <w:r w:rsidR="000A1A18">
        <w:t xml:space="preserve"> as the </w:t>
      </w:r>
      <w:proofErr w:type="spellStart"/>
      <w:r w:rsidR="002479A1">
        <w:t>Arduino</w:t>
      </w:r>
      <w:proofErr w:type="spellEnd"/>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val="en-US"/>
        </w:rPr>
        <w:drawing>
          <wp:anchor distT="0" distB="0" distL="114300" distR="114300" simplePos="0" relativeHeight="251649024"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proofErr w:type="spellStart"/>
      <w:r w:rsidR="002479A1">
        <w:t>Arduino</w:t>
      </w:r>
      <w:proofErr w:type="spellEnd"/>
      <w:r>
        <w:t xml:space="preserve"> board</w:t>
      </w:r>
      <w:r w:rsidR="009A164C">
        <w:t xml:space="preserve"> and can be controlled simply by writing to certain pins on the </w:t>
      </w:r>
      <w:proofErr w:type="spellStart"/>
      <w:r w:rsidR="002479A1">
        <w:t>Arduino</w:t>
      </w:r>
      <w:proofErr w:type="spellEnd"/>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8847785"/>
      <w:r>
        <w:t>output display</w:t>
      </w:r>
      <w:bookmarkEnd w:id="19"/>
    </w:p>
    <w:p w14:paraId="013229C1" w14:textId="028D27E4" w:rsidR="00951F76" w:rsidRDefault="00951F76" w:rsidP="00951F76">
      <w:r>
        <w:rPr>
          <w:noProof/>
          <w:lang w:val="en-US"/>
        </w:rPr>
        <w:drawing>
          <wp:anchor distT="0" distB="0" distL="114300" distR="114300" simplePos="0" relativeHeight="251650048"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proofErr w:type="spellStart"/>
      <w:r w:rsidR="002479A1">
        <w:t>Arduino</w:t>
      </w:r>
      <w:proofErr w:type="spellEnd"/>
      <w:r>
        <w:t xml:space="preserve"> board and </w:t>
      </w:r>
      <w:r w:rsidR="002479A1">
        <w:t>interfacing</w:t>
      </w:r>
      <w:r>
        <w:t xml:space="preserve"> it is very easy as it uses a library built into </w:t>
      </w:r>
      <w:proofErr w:type="spellStart"/>
      <w:r w:rsidR="002479A1">
        <w:t>Arduino</w:t>
      </w:r>
      <w:proofErr w:type="spellEnd"/>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 xml:space="preserve">Secondly, it has a backlight in a nice shade of </w:t>
      </w:r>
      <w:proofErr w:type="gramStart"/>
      <w:r>
        <w:t>blue which</w:t>
      </w:r>
      <w:proofErr w:type="gramEnd"/>
      <w:r>
        <w:t xml:space="preserve"> makes the display easy to read</w:t>
      </w:r>
      <w:r w:rsidR="00A4698F">
        <w:t xml:space="preserve"> (the brightness of the backlight can even be controlled by the </w:t>
      </w:r>
      <w:proofErr w:type="spellStart"/>
      <w:r w:rsidR="002479A1">
        <w:t>Arduino</w:t>
      </w:r>
      <w:proofErr w:type="spellEnd"/>
      <w:r w:rsidR="00A4698F">
        <w:t xml:space="preserve"> board).</w:t>
      </w:r>
    </w:p>
    <w:p w14:paraId="4EA6066F" w14:textId="17ED571B" w:rsidR="00A4698F" w:rsidRDefault="00A4698F" w:rsidP="00951F76">
      <w:r>
        <w:rPr>
          <w:noProof/>
          <w:lang w:val="en-US"/>
        </w:rPr>
        <w:drawing>
          <wp:anchor distT="0" distB="0" distL="114300" distR="114300" simplePos="0" relativeHeight="251651072"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w:t>
      </w:r>
      <w:proofErr w:type="gramStart"/>
      <w:r>
        <w:t>) which</w:t>
      </w:r>
      <w:proofErr w:type="gramEnd"/>
      <w:r>
        <w:t xml:space="preserve">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8847786"/>
      <w:r>
        <w:lastRenderedPageBreak/>
        <w:t>Track</w:t>
      </w:r>
      <w:bookmarkEnd w:id="20"/>
    </w:p>
    <w:p w14:paraId="7851D238" w14:textId="77777777" w:rsidR="00A4698F" w:rsidRDefault="00B63273" w:rsidP="00A4698F">
      <w:r>
        <w:rPr>
          <w:noProof/>
          <w:lang w:val="en-US"/>
        </w:rPr>
        <w:drawing>
          <wp:anchor distT="0" distB="0" distL="114300" distR="114300" simplePos="0" relativeHeight="251652096"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proofErr w:type="gramStart"/>
      <w:r w:rsidRPr="00173793">
        <w:rPr>
          <w:rStyle w:val="QuoteChar"/>
        </w:rPr>
        <w:t>”</w:t>
      </w:r>
      <w:r>
        <w:rPr>
          <w:rStyle w:val="QuoteChar"/>
        </w:rPr>
        <w:t xml:space="preserve"> </w:t>
      </w:r>
      <w:r w:rsidR="005B6B53">
        <w:rPr>
          <w:rStyle w:val="QuoteChar"/>
          <w:i w:val="0"/>
        </w:rPr>
        <w:t xml:space="preserve"> this</w:t>
      </w:r>
      <w:proofErr w:type="gramEnd"/>
      <w:r w:rsidR="005B6B53">
        <w:rPr>
          <w:rStyle w:val="QuoteChar"/>
          <w:i w:val="0"/>
        </w:rPr>
        <w:t xml:space="preserve"> is there for a good reason as I have illustrated below</w:t>
      </w:r>
      <w:r>
        <w:t>:</w:t>
      </w:r>
      <w:r w:rsidR="00D2172E">
        <w:rPr>
          <w:noProof/>
          <w:lang w:val="en-US"/>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val="en-US"/>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val="en-US"/>
        </w:rPr>
        <w:drawing>
          <wp:anchor distT="0" distB="0" distL="114300" distR="114300" simplePos="0" relativeHeight="251653120"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val="en-US"/>
        </w:rPr>
        <w:drawing>
          <wp:anchor distT="0" distB="0" distL="114300" distR="114300" simplePos="0" relativeHeight="251655168"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val="en-US"/>
        </w:rPr>
        <w:drawing>
          <wp:anchor distT="0" distB="0" distL="114300" distR="114300" simplePos="0" relativeHeight="251654144"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884778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val="en-US"/>
        </w:rPr>
        <w:drawing>
          <wp:anchor distT="0" distB="0" distL="114300" distR="114300" simplePos="0" relativeHeight="251664384"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884778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val="en-US"/>
        </w:rPr>
        <mc:AlternateContent>
          <mc:Choice Requires="wps">
            <w:drawing>
              <wp:anchor distT="0" distB="0" distL="114300" distR="114300" simplePos="0" relativeHeight="251659264"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28E8A7D9" id="Oval 20" o:spid="_x0000_s1026" style="position:absolute;margin-left:-184.15pt;margin-top:58.85pt;width:23.45pt;height:24.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val="en-US"/>
        </w:rPr>
        <w:drawing>
          <wp:anchor distT="0" distB="0" distL="114300" distR="114300" simplePos="0" relativeHeight="251656192"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w:t>
      </w:r>
      <w:proofErr w:type="gramStart"/>
      <w:r w:rsidR="007F1A52">
        <w:t>full scale</w:t>
      </w:r>
      <w:proofErr w:type="gramEnd"/>
      <w:r w:rsidR="007F1A52">
        <w:t xml:space="preserv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r w:rsidR="002479A1">
        <w:t>widely</w:t>
      </w:r>
      <w:r>
        <w:t xml:space="preserve"> used in combination with relays to control the signals and tell the signalman the position of the train.</w:t>
      </w:r>
      <w:proofErr w:type="gramEnd"/>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r w:rsidR="002479A1">
        <w:t>imaginatively</w:t>
      </w:r>
      <w:r w:rsidR="00A75E62">
        <w:t xml:space="preserve"> called a </w:t>
      </w:r>
      <w:proofErr w:type="gramStart"/>
      <w:r w:rsidR="00A75E62">
        <w:t>magnet,</w:t>
      </w:r>
      <w:proofErr w:type="gramEnd"/>
      <w:r w:rsidR="00A75E62">
        <w:t xml:space="preserve">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val="en-US"/>
        </w:rPr>
        <mc:AlternateContent>
          <mc:Choice Requires="wpg">
            <w:drawing>
              <wp:anchor distT="0" distB="0" distL="114300" distR="114300" simplePos="0" relativeHeight="251660288"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7006440E" id="Group 26" o:spid="_x0000_s1026" style="position:absolute;margin-left:0;margin-top:1.75pt;width:113.45pt;height:112.6pt;z-index:251660288"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 xml:space="preserve">Hall </w:t>
      </w:r>
      <w:proofErr w:type="gramStart"/>
      <w:r w:rsidR="002479A1">
        <w:t>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 xml:space="preserve">Hall </w:t>
      </w:r>
      <w:proofErr w:type="gramStart"/>
      <w:r w:rsidR="002479A1">
        <w:t>Effect</w:t>
      </w:r>
      <w:proofErr w:type="gramEnd"/>
      <w:r w:rsidR="008A0AF0">
        <w:t xml:space="preserve"> switches to locate the train.</w:t>
      </w:r>
    </w:p>
    <w:p w14:paraId="60B50B0C" w14:textId="10B06629" w:rsidR="008A0AF0" w:rsidRDefault="00153882" w:rsidP="00DD5403">
      <w:r>
        <w:rPr>
          <w:noProof/>
          <w:lang w:val="en-US"/>
        </w:rPr>
        <w:lastRenderedPageBreak/>
        <w:drawing>
          <wp:anchor distT="0" distB="0" distL="114300" distR="114300" simplePos="0" relativeHeight="251661312"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val="en-US"/>
        </w:rPr>
        <w:drawing>
          <wp:anchor distT="0" distB="0" distL="114300" distR="114300" simplePos="0" relativeHeight="251662336"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val="en-US"/>
        </w:rPr>
        <w:drawing>
          <wp:anchor distT="0" distB="0" distL="114300" distR="114300" simplePos="0" relativeHeight="251663360"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8847789"/>
      <w:r>
        <w:rPr>
          <w:noProof/>
          <w:lang w:val="en-US"/>
        </w:rPr>
        <w:lastRenderedPageBreak/>
        <w:drawing>
          <wp:anchor distT="0" distB="0" distL="114300" distR="114300" simplePos="0" relativeHeight="251665408"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6"/>
      <w:r>
        <w:rPr>
          <w:noProof/>
          <w:lang w:eastAsia="en-GB"/>
        </w:rPr>
        <w:t>12V DC</w:t>
      </w:r>
      <w:commentRangeEnd w:id="26"/>
      <w:r w:rsidR="00E443E8">
        <w:rPr>
          <w:rStyle w:val="CommentReference"/>
        </w:rPr>
        <w:commentReference w:id="26"/>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7pt;height:372.4pt" o:ole="">
            <v:imagedata r:id="rId44" o:title=""/>
          </v:shape>
          <o:OLEObject Type="Embed" ProgID="Visio.Drawing.11" ShapeID="_x0000_i1025" DrawAspect="Content" ObjectID="_1302951997"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27"/>
      <w:r>
        <w:rPr>
          <w:noProof/>
          <w:lang w:eastAsia="en-GB"/>
        </w:rPr>
        <w:t xml:space="preserve">larger relay </w:t>
      </w:r>
      <w:commentRangeEnd w:id="27"/>
      <w:r>
        <w:rPr>
          <w:rStyle w:val="CommentReference"/>
        </w:rPr>
        <w:commentReference w:id="27"/>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28"/>
      <w:r>
        <w:rPr>
          <w:noProof/>
          <w:lang w:eastAsia="en-GB"/>
        </w:rPr>
        <w:t>this</w:t>
      </w:r>
      <w:commentRangeEnd w:id="28"/>
      <w:r>
        <w:rPr>
          <w:rStyle w:val="CommentReference"/>
        </w:rPr>
        <w:commentReference w:id="28"/>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26" type="#_x0000_t75" style="width:459.3pt;height:513.95pt" o:ole="">
            <v:imagedata r:id="rId46" o:title=""/>
          </v:shape>
          <o:OLEObject Type="Embed" ProgID="Visio.Drawing.11" ShapeID="_x0000_i1026" DrawAspect="Content" ObjectID="_1302951998"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BD3AC9" w:rsidP="00DA1957">
      <w:pPr>
        <w:rPr>
          <w:noProof/>
          <w:lang w:eastAsia="en-GB"/>
        </w:rPr>
      </w:pPr>
      <w:r>
        <w:rPr>
          <w:noProof/>
        </w:rPr>
        <w:pict w14:anchorId="2EB20CB7">
          <v:shape id="_x0000_s1030" type="#_x0000_t75" style="position:absolute;margin-left:0;margin-top:10.65pt;width:139.6pt;height:196.1pt;z-index:251668480;mso-position-horizontal-relative:text;mso-position-vertical-relative:text;mso-width-relative:page;mso-height-relative:page">
            <v:imagedata r:id="rId48" o:title=""/>
            <w10:wrap type="square"/>
          </v:shape>
          <o:OLEObject Type="Embed" ProgID="Visio.Drawing.11" ShapeID="_x0000_s1030" DrawAspect="Content" ObjectID="_1302952002" r:id="rId49"/>
        </w:pi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BD3AC9" w:rsidP="00DA1957">
      <w:pPr>
        <w:rPr>
          <w:noProof/>
          <w:lang w:eastAsia="en-GB"/>
        </w:rPr>
      </w:pPr>
      <w:r>
        <w:rPr>
          <w:noProof/>
        </w:rPr>
        <w:pict w14:anchorId="3D51FB1B">
          <v:shape id="_x0000_s1031" type="#_x0000_t75" style="position:absolute;margin-left:0;margin-top:5.1pt;width:138.35pt;height:182.7pt;z-index:251669504;mso-position-horizontal-relative:text;mso-position-vertical-relative:text;mso-width-relative:page;mso-height-relative:page">
            <v:imagedata r:id="rId50" o:title=""/>
            <w10:wrap type="square"/>
          </v:shape>
          <o:OLEObject Type="Embed" ProgID="Visio.Drawing.11" ShapeID="_x0000_s1031" DrawAspect="Content" ObjectID="_1302952003" r:id="rId51"/>
        </w:pi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29" type="#_x0000_t75" style="width:491.6pt;height:487.85pt" o:ole="">
            <v:imagedata r:id="rId52" o:title=""/>
          </v:shape>
          <o:OLEObject Type="Embed" ProgID="Visio.Drawing.11" ShapeID="_x0000_i1029" DrawAspect="Content" ObjectID="_1302951999"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29" w:name="_Toc228847790"/>
      <w:r>
        <w:lastRenderedPageBreak/>
        <w:t>Software</w:t>
      </w:r>
      <w:bookmarkEnd w:id="29"/>
    </w:p>
    <w:p w14:paraId="77D0A40F" w14:textId="77777777" w:rsidR="00CD5742" w:rsidRDefault="00CD5742" w:rsidP="00CD5742">
      <w:pPr>
        <w:pStyle w:val="Heading3"/>
      </w:pPr>
      <w:bookmarkStart w:id="30" w:name="_Toc228847791"/>
      <w:r>
        <w:t>Design Objectives</w:t>
      </w:r>
      <w:bookmarkEnd w:id="30"/>
    </w:p>
    <w:p w14:paraId="1A32C9EA" w14:textId="3D93E5CD" w:rsidR="00D91890" w:rsidRDefault="00D91890">
      <w:r>
        <w:t xml:space="preserve">After much deliberation I decided to program the </w:t>
      </w:r>
      <w:proofErr w:type="spellStart"/>
      <w:r w:rsidR="002479A1">
        <w:t>Arduino</w:t>
      </w:r>
      <w:proofErr w:type="spellEnd"/>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BD3AC9">
      <w:r>
        <w:rPr>
          <w:noProof/>
        </w:rPr>
        <w:pict w14:anchorId="1C3FB831">
          <v:shape id="_x0000_s1026" type="#_x0000_t75" style="position:absolute;margin-left:0;margin-top:2.35pt;width:205.85pt;height:202.95pt;z-index:251666432;mso-position-horizontal-relative:text;mso-position-vertical-relative:text">
            <v:imagedata r:id="rId54" o:title=""/>
            <w10:wrap type="square"/>
          </v:shape>
          <o:OLEObject Type="Embed" ProgID="Visio.Drawing.11" ShapeID="_x0000_s1026" DrawAspect="Content" ObjectID="_1302952004" r:id="rId55"/>
        </w:pi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1" w:name="_Toc228847792"/>
      <w:r>
        <w:lastRenderedPageBreak/>
        <w:t>Processes and modules</w:t>
      </w:r>
      <w:bookmarkEnd w:id="31"/>
    </w:p>
    <w:p w14:paraId="0DC6E537" w14:textId="77777777" w:rsidR="006247BE" w:rsidRDefault="006247BE" w:rsidP="006247BE">
      <w:pPr>
        <w:pStyle w:val="Heading4"/>
      </w:pPr>
      <w:r>
        <w:t>Overall Process</w:t>
      </w:r>
    </w:p>
    <w:p w14:paraId="22543903" w14:textId="59F373DA" w:rsidR="00B755C1" w:rsidRDefault="00BD3AC9" w:rsidP="006247BE">
      <w:r>
        <w:rPr>
          <w:noProof/>
        </w:rPr>
        <w:pict w14:anchorId="538A0093">
          <v:shape id="_x0000_s1027" type="#_x0000_t75" style="position:absolute;margin-left:19.95pt;margin-top:4.1pt;width:415.45pt;height:74.5pt;z-index:251667456;mso-position-horizontal-relative:text;mso-position-vertical-relative:text">
            <v:imagedata r:id="rId56" o:title=""/>
            <w10:wrap type="square"/>
          </v:shape>
          <o:OLEObject Type="Embed" ProgID="Visio.Drawing.11" ShapeID="_x0000_s1027" DrawAspect="Content" ObjectID="_1302952005" r:id="rId57"/>
        </w:pict>
      </w:r>
      <w:r w:rsidR="006247BE">
        <w:t xml:space="preserve">This is the full process for the </w:t>
      </w:r>
      <w:proofErr w:type="spellStart"/>
      <w:r w:rsidR="006247BE">
        <w:t>Beltrac</w:t>
      </w:r>
      <w:proofErr w:type="spellEnd"/>
      <w:r w:rsidR="006247BE">
        <w:t xml:space="preserve"> </w:t>
      </w:r>
      <w:proofErr w:type="gramStart"/>
      <w:r w:rsidR="006247BE">
        <w:t>software,</w:t>
      </w:r>
      <w:proofErr w:type="gramEnd"/>
      <w:r w:rsidR="006247BE">
        <w:t xml:space="preserv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 xml:space="preserve">In the </w:t>
      </w:r>
      <w:proofErr w:type="spellStart"/>
      <w:r>
        <w:t>arduino</w:t>
      </w:r>
      <w:proofErr w:type="spellEnd"/>
      <w:r>
        <w:t xml:space="preserve"> environment you start with a main file containing two functions, </w:t>
      </w:r>
      <w:proofErr w:type="gramStart"/>
      <w:r>
        <w:t>setup(</w:t>
      </w:r>
      <w:proofErr w:type="gramEnd"/>
      <w:r>
        <w:t>) and loop(). Setup is run once when the system starts and loop is run repeatedly until power off.</w:t>
      </w:r>
    </w:p>
    <w:p w14:paraId="57DC9BD2" w14:textId="37892390" w:rsidR="005050B4" w:rsidRDefault="005050B4" w:rsidP="006247BE">
      <w:r>
        <w:t xml:space="preserve">Before </w:t>
      </w:r>
      <w:proofErr w:type="spellStart"/>
      <w:r>
        <w:t>deviding</w:t>
      </w:r>
      <w:proofErr w:type="spellEnd"/>
      <w:r>
        <w:t xml:space="preserve"> up these sections I had to create something to fill </w:t>
      </w:r>
      <w:proofErr w:type="gramStart"/>
      <w:r>
        <w:t xml:space="preserve">setup which took the form of 3 functions purely for </w:t>
      </w:r>
      <w:proofErr w:type="spellStart"/>
      <w:r>
        <w:t>initialiseing</w:t>
      </w:r>
      <w:proofErr w:type="spellEnd"/>
      <w:r>
        <w:t xml:space="preserve"> variables</w:t>
      </w:r>
      <w:proofErr w:type="gramEnd"/>
      <w:r>
        <w:t xml:space="preserve"> they are shown below.</w:t>
      </w:r>
    </w:p>
    <w:p w14:paraId="73EBC8F4" w14:textId="77777777" w:rsidR="005050B4" w:rsidRDefault="005050B4" w:rsidP="006247BE"/>
    <w:p w14:paraId="7C022C60" w14:textId="7D342DFE" w:rsidR="005050B4" w:rsidRDefault="005050B4">
      <w:r>
        <w:object w:dxaOrig="6377" w:dyaOrig="2636" w14:anchorId="3D22D2EA">
          <v:shape id="_x0000_i1032" type="#_x0000_t75" style="width:253.25pt;height:105.5pt" o:ole="">
            <v:imagedata r:id="rId58" o:title=""/>
          </v:shape>
          <o:OLEObject Type="Embed" ProgID="Visio.Drawing.11" ShapeID="_x0000_i1032" DrawAspect="Content" ObjectID="_1302952000" r:id="rId59"/>
        </w:object>
      </w:r>
    </w:p>
    <w:p w14:paraId="754587A6" w14:textId="77777777" w:rsidR="005050B4" w:rsidRDefault="005050B4">
      <w:r>
        <w:t xml:space="preserve">After running these the board then runs </w:t>
      </w:r>
      <w:proofErr w:type="gramStart"/>
      <w:r>
        <w:t>loop(</w:t>
      </w:r>
      <w:proofErr w:type="gramEnd"/>
      <w:r>
        <w:t xml:space="preserve">) which </w:t>
      </w:r>
      <w:proofErr w:type="spellStart"/>
      <w:r>
        <w:t>concists</w:t>
      </w:r>
      <w:proofErr w:type="spellEnd"/>
      <w:r>
        <w:t xml:space="preserve"> of the following functions.</w:t>
      </w:r>
    </w:p>
    <w:p w14:paraId="55D56C3F" w14:textId="77777777" w:rsidR="005050B4" w:rsidRDefault="005050B4">
      <w:r>
        <w:object w:dxaOrig="13577" w:dyaOrig="4336" w14:anchorId="1DD539C1">
          <v:shape id="_x0000_i1033" type="#_x0000_t75" style="width:495.3pt;height:157.65pt" o:ole="">
            <v:imagedata r:id="rId60" o:title=""/>
          </v:shape>
          <o:OLEObject Type="Embed" ProgID="Visio.Drawing.11" ShapeID="_x0000_i1033" DrawAspect="Content" ObjectID="_1302952001" r:id="rId61"/>
        </w:object>
      </w:r>
    </w:p>
    <w:p w14:paraId="141BED40" w14:textId="409F534C" w:rsidR="005050B4" w:rsidRDefault="005050B4">
      <w:r>
        <w:t>All of these functions combined make up the program</w:t>
      </w:r>
      <w:r>
        <w:br w:type="page"/>
      </w:r>
    </w:p>
    <w:p w14:paraId="2F507229" w14:textId="6D18890F" w:rsidR="00CD5742" w:rsidRDefault="00CD5742" w:rsidP="00361728"/>
    <w:p w14:paraId="3C38642A" w14:textId="77777777" w:rsidR="00CD5742" w:rsidRDefault="00CD5742" w:rsidP="009933FE">
      <w:pPr>
        <w:pStyle w:val="Heading3"/>
        <w:tabs>
          <w:tab w:val="left" w:pos="3261"/>
        </w:tabs>
      </w:pPr>
      <w:bookmarkStart w:id="32" w:name="_Toc228847793"/>
      <w:commentRangeStart w:id="33"/>
      <w:r>
        <w:t>Data Structures</w:t>
      </w:r>
      <w:bookmarkEnd w:id="32"/>
      <w:commentRangeEnd w:id="33"/>
      <w:r w:rsidR="007F083D">
        <w:rPr>
          <w:rStyle w:val="CommentReference"/>
          <w:caps w:val="0"/>
          <w:color w:val="auto"/>
        </w:rPr>
        <w:commentReference w:id="33"/>
      </w:r>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proofErr w:type="spellStart"/>
            <w:r w:rsidR="0080142C">
              <w:t>Beltrak</w:t>
            </w:r>
            <w:proofErr w:type="spellEnd"/>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proofErr w:type="spellStart"/>
            <w:r>
              <w:t>Hawkhaven</w:t>
            </w:r>
            <w:proofErr w:type="spellEnd"/>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proofErr w:type="spellStart"/>
            <w:r>
              <w:t>Remilo</w:t>
            </w:r>
            <w:proofErr w:type="spellEnd"/>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w:t>
      </w:r>
      <w:proofErr w:type="spellStart"/>
      <w:r>
        <w:t>Beltrac</w:t>
      </w:r>
      <w:proofErr w:type="spellEnd"/>
      <w:r>
        <w:t xml:space="preserve">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w:t>
      </w:r>
      <w:proofErr w:type="spellStart"/>
      <w:r w:rsidR="0054507D">
        <w:t>Hawkhaven</w:t>
      </w:r>
      <w:proofErr w:type="spellEnd"/>
      <w:r w:rsidR="0054507D">
        <w:t>,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5815C1E9" w14:textId="77777777" w:rsidR="00F7776F" w:rsidRDefault="00DD5403" w:rsidP="00F7776F">
      <w:pPr>
        <w:pStyle w:val="Heading1"/>
      </w:pPr>
      <w:r>
        <w:br w:type="page"/>
      </w:r>
      <w:bookmarkStart w:id="34" w:name="_Toc228847794"/>
      <w:r w:rsidR="00F7776F">
        <w:lastRenderedPageBreak/>
        <w:t>Algorithms</w:t>
      </w:r>
      <w:bookmarkEnd w:id="34"/>
    </w:p>
    <w:p w14:paraId="099BDADB" w14:textId="77777777" w:rsidR="00B36FFD" w:rsidRPr="002B649F" w:rsidRDefault="00B36FFD" w:rsidP="00B36FFD">
      <w:pPr>
        <w:pStyle w:val="Heading4"/>
      </w:pPr>
      <w:r>
        <w:t>Update Screen</w:t>
      </w:r>
    </w:p>
    <w:p w14:paraId="3B27B1F1" w14:textId="77777777" w:rsidR="00B36FFD" w:rsidRDefault="00BD3AC9" w:rsidP="00B36FFD">
      <w:r>
        <w:rPr>
          <w:noProof/>
        </w:rPr>
        <w:pict w14:anchorId="7844B2B3">
          <v:shape id="_x0000_s1034" type="#_x0000_t75" style="position:absolute;margin-left:5.9pt;margin-top:25.1pt;width:437.65pt;height:448.3pt;z-index:251670528;mso-position-horizontal-relative:text;mso-position-vertical-relative:text">
            <v:imagedata r:id="rId62" o:title=""/>
            <w10:wrap type="square"/>
          </v:shape>
          <o:OLEObject Type="Embed" ProgID="Visio.Drawing.11" ShapeID="_x0000_s1034" DrawAspect="Content" ObjectID="_1302952006" r:id="rId63"/>
        </w:pict>
      </w:r>
      <w:r w:rsidR="00B36FFD">
        <w:t xml:space="preserve">Shown below is the algorithm to check for and respond to a button being </w:t>
      </w:r>
      <w:proofErr w:type="gramStart"/>
      <w:r w:rsidR="00B36FFD">
        <w:t>pressed.</w:t>
      </w:r>
      <w:proofErr w:type="gramEnd"/>
    </w:p>
    <w:p w14:paraId="470D07F9" w14:textId="77777777" w:rsidR="00B36FFD" w:rsidRDefault="00B36FFD" w:rsidP="00B36FFD">
      <w:r>
        <w:br w:type="page"/>
      </w:r>
    </w:p>
    <w:p w14:paraId="7CE22EBB" w14:textId="18FC2DEB" w:rsidR="00B36FFD" w:rsidRDefault="00BD3AC9" w:rsidP="00B36FFD">
      <w:r>
        <w:rPr>
          <w:noProof/>
        </w:rPr>
        <w:lastRenderedPageBreak/>
        <w:pict w14:anchorId="7E886FE4">
          <v:shape id="_x0000_s1035" type="#_x0000_t75" style="position:absolute;margin-left:0;margin-top:0;width:217.35pt;height:5in;z-index:251671552;mso-position-horizontal-relative:text;mso-position-vertical-relative:text">
            <v:imagedata r:id="rId64" o:title=""/>
            <w10:wrap type="square"/>
          </v:shape>
          <o:OLEObject Type="Embed" ProgID="Visio.Drawing.11" ShapeID="_x0000_s1035" DrawAspect="Content" ObjectID="_1302952007" r:id="rId65"/>
        </w:pict>
      </w:r>
      <w:r w:rsidR="00B36FFD">
        <w:t>Shown here is the “run position check” mentioned in the previous algorithm.</w:t>
      </w:r>
    </w:p>
    <w:p w14:paraId="2278394F" w14:textId="4DF70809" w:rsidR="00F7776F" w:rsidRDefault="00B36FFD" w:rsidP="00B36FFD">
      <w:r>
        <w:t>As outlined in the hardware design, the hardware for the buttons and the sensors is roughly the same, it is a network of resistors that outputs a different voltage depending on which button is pressed or which sensor is triggered</w:t>
      </w:r>
      <w:r w:rsidR="00F7776F">
        <w:br w:type="page"/>
      </w:r>
    </w:p>
    <w:p w14:paraId="4C9F0282" w14:textId="7A9E070D" w:rsidR="00B36FFD" w:rsidRDefault="00B36FFD" w:rsidP="00B36FFD"/>
    <w:p w14:paraId="522F04B7" w14:textId="7B60D381" w:rsidR="002E4C56" w:rsidRDefault="00F7776F" w:rsidP="00F7776F">
      <w:pPr>
        <w:pStyle w:val="Heading1"/>
      </w:pPr>
      <w:bookmarkStart w:id="35" w:name="_Toc228847795"/>
      <w:r>
        <w:t>Test Strategy</w:t>
      </w:r>
      <w:bookmarkEnd w:id="35"/>
    </w:p>
    <w:p w14:paraId="5D1EFC0E" w14:textId="23359886" w:rsidR="005467B9" w:rsidRDefault="005467B9" w:rsidP="002E4C56">
      <w:proofErr w:type="spellStart"/>
      <w:r>
        <w:t>Beltrak</w:t>
      </w:r>
      <w:proofErr w:type="spellEnd"/>
      <w:r>
        <w:t xml:space="preserve"> has two interfaces that need to be tested, one of them is the </w:t>
      </w:r>
      <w:r w:rsidR="00A04BFF">
        <w:t>interface</w:t>
      </w:r>
      <w:r>
        <w:t xml:space="preserve"> and the other is the train on the track.</w:t>
      </w:r>
    </w:p>
    <w:p w14:paraId="17B122B9" w14:textId="018DD154" w:rsidR="005467B9" w:rsidRDefault="005467B9" w:rsidP="005467B9">
      <w:pPr>
        <w:pStyle w:val="Heading3"/>
      </w:pPr>
      <w:r>
        <w:t>interface testing</w:t>
      </w:r>
    </w:p>
    <w:p w14:paraId="0C1EC091" w14:textId="77777777" w:rsidR="005467B9" w:rsidRDefault="005467B9" w:rsidP="002E4C56">
      <w:r>
        <w:t xml:space="preserve">The interface must be tested to ensure that </w:t>
      </w:r>
      <w:proofErr w:type="gramStart"/>
      <w:r>
        <w:t>it can be correctly navigated by the end user</w:t>
      </w:r>
      <w:proofErr w:type="gramEnd"/>
      <w:r>
        <w:t xml:space="preserve"> and that each option it </w:t>
      </w:r>
      <w:proofErr w:type="spellStart"/>
      <w:r>
        <w:t>presends</w:t>
      </w:r>
      <w:proofErr w:type="spellEnd"/>
      <w:r>
        <w:t>, when selected, does as it says.</w:t>
      </w:r>
    </w:p>
    <w:p w14:paraId="7D7735E4" w14:textId="2015A616" w:rsidR="00FB41EA" w:rsidRDefault="00FB41EA" w:rsidP="00FB41EA">
      <w:pPr>
        <w:pStyle w:val="Heading4"/>
      </w:pPr>
      <w:r>
        <w:t>navigation Through Options testing</w:t>
      </w:r>
    </w:p>
    <w:p w14:paraId="1FB855C9" w14:textId="4AA23644" w:rsidR="00FB41EA" w:rsidRDefault="00FB41EA" w:rsidP="00FB41EA">
      <w:r>
        <w:t>This testing is to ensure that the user can navigate through all possible options on the menu without getting stuck or revealing any item that is not intended to be displayed, for example a hash or tilde.</w:t>
      </w:r>
      <w:r w:rsidR="0030087F">
        <w:t xml:space="preserve"> </w:t>
      </w:r>
      <w:r>
        <w:t xml:space="preserve">When performing these tests the tester must move from the </w:t>
      </w:r>
      <w:r w:rsidR="0020369E">
        <w:t>start of the menu to the item displayed and then move back to the beginning again</w:t>
      </w:r>
      <w:r w:rsidR="00B35BA6">
        <w:t xml:space="preserve"> by continuously pressing the back button</w:t>
      </w:r>
      <w:r w:rsidR="0020369E">
        <w:t>, this ensures that not only can the object be reached but that all other objects can be reached as well.</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14:paraId="3066AE62" w14:textId="77777777" w:rsidTr="00E9169B">
        <w:tc>
          <w:tcPr>
            <w:tcW w:w="3080" w:type="dxa"/>
            <w:shd w:val="clear" w:color="auto" w:fill="F2DBDB" w:themeFill="accent2" w:themeFillTint="33"/>
          </w:tcPr>
          <w:p w14:paraId="3D48065E" w14:textId="522CCC5A" w:rsidR="00E9169B" w:rsidRDefault="00E9169B" w:rsidP="00FB41EA">
            <w:r>
              <w:t>Object</w:t>
            </w:r>
          </w:p>
        </w:tc>
        <w:tc>
          <w:tcPr>
            <w:tcW w:w="3081" w:type="dxa"/>
            <w:shd w:val="clear" w:color="auto" w:fill="F2DBDB" w:themeFill="accent2" w:themeFillTint="33"/>
          </w:tcPr>
          <w:p w14:paraId="0F290A36" w14:textId="1BA86E1E" w:rsidR="00E9169B" w:rsidRDefault="00E9169B" w:rsidP="00FB41EA">
            <w:r>
              <w:t>Can be reached</w:t>
            </w:r>
          </w:p>
        </w:tc>
        <w:tc>
          <w:tcPr>
            <w:tcW w:w="3081" w:type="dxa"/>
            <w:shd w:val="clear" w:color="auto" w:fill="F2DBDB" w:themeFill="accent2" w:themeFillTint="33"/>
          </w:tcPr>
          <w:p w14:paraId="347966BA" w14:textId="27952B13" w:rsidR="00E9169B" w:rsidRDefault="00E9169B" w:rsidP="00FB41EA">
            <w:r>
              <w:t>Can return to menu</w:t>
            </w:r>
          </w:p>
        </w:tc>
      </w:tr>
      <w:tr w:rsidR="00E9169B" w14:paraId="52423D0C" w14:textId="77777777" w:rsidTr="00E9169B">
        <w:tc>
          <w:tcPr>
            <w:tcW w:w="3080" w:type="dxa"/>
            <w:shd w:val="clear" w:color="auto" w:fill="F2DBDB" w:themeFill="accent2" w:themeFillTint="33"/>
          </w:tcPr>
          <w:p w14:paraId="6E3CC402" w14:textId="0BBA3E84" w:rsidR="00E9169B" w:rsidRDefault="00E9169B" w:rsidP="00FB41EA">
            <w:r>
              <w:t xml:space="preserve">Destination: </w:t>
            </w:r>
            <w:proofErr w:type="spellStart"/>
            <w:r>
              <w:t>Hawkhaven</w:t>
            </w:r>
            <w:proofErr w:type="spellEnd"/>
          </w:p>
        </w:tc>
        <w:tc>
          <w:tcPr>
            <w:tcW w:w="3081" w:type="dxa"/>
          </w:tcPr>
          <w:p w14:paraId="2C387BD6" w14:textId="77777777" w:rsidR="00E9169B" w:rsidRDefault="00E9169B" w:rsidP="00FB41EA"/>
        </w:tc>
        <w:tc>
          <w:tcPr>
            <w:tcW w:w="3081" w:type="dxa"/>
          </w:tcPr>
          <w:p w14:paraId="0DF38501" w14:textId="77777777" w:rsidR="00E9169B" w:rsidRDefault="00E9169B" w:rsidP="00FB41EA"/>
        </w:tc>
      </w:tr>
      <w:tr w:rsidR="00E9169B" w14:paraId="75ED4110" w14:textId="77777777" w:rsidTr="00E9169B">
        <w:tc>
          <w:tcPr>
            <w:tcW w:w="3080" w:type="dxa"/>
            <w:shd w:val="clear" w:color="auto" w:fill="F2DBDB" w:themeFill="accent2" w:themeFillTint="33"/>
          </w:tcPr>
          <w:p w14:paraId="00F4E3AC" w14:textId="7970125D" w:rsidR="00E9169B" w:rsidRDefault="00E9169B" w:rsidP="00FB41EA">
            <w:r>
              <w:t xml:space="preserve">Destination: </w:t>
            </w:r>
            <w:proofErr w:type="spellStart"/>
            <w:r>
              <w:t>Remilo</w:t>
            </w:r>
            <w:proofErr w:type="spellEnd"/>
          </w:p>
        </w:tc>
        <w:tc>
          <w:tcPr>
            <w:tcW w:w="3081" w:type="dxa"/>
          </w:tcPr>
          <w:p w14:paraId="4DCEF6BB" w14:textId="77777777" w:rsidR="00E9169B" w:rsidRDefault="00E9169B" w:rsidP="00FB41EA"/>
        </w:tc>
        <w:tc>
          <w:tcPr>
            <w:tcW w:w="3081" w:type="dxa"/>
          </w:tcPr>
          <w:p w14:paraId="17DC3516" w14:textId="77777777" w:rsidR="00E9169B" w:rsidRDefault="00E9169B" w:rsidP="00FB41EA"/>
        </w:tc>
      </w:tr>
      <w:tr w:rsidR="00E9169B" w14:paraId="44C8F323" w14:textId="77777777" w:rsidTr="00E9169B">
        <w:tc>
          <w:tcPr>
            <w:tcW w:w="3080" w:type="dxa"/>
            <w:shd w:val="clear" w:color="auto" w:fill="F2DBDB" w:themeFill="accent2" w:themeFillTint="33"/>
          </w:tcPr>
          <w:p w14:paraId="552C57DE" w14:textId="4B868FD8" w:rsidR="00E9169B" w:rsidRDefault="00E9169B" w:rsidP="00FB41EA">
            <w:r>
              <w:t xml:space="preserve">Destination: </w:t>
            </w:r>
            <w:proofErr w:type="spellStart"/>
            <w:r>
              <w:t>Allantown</w:t>
            </w:r>
            <w:proofErr w:type="spellEnd"/>
          </w:p>
        </w:tc>
        <w:tc>
          <w:tcPr>
            <w:tcW w:w="3081" w:type="dxa"/>
          </w:tcPr>
          <w:p w14:paraId="2133CC99" w14:textId="77777777" w:rsidR="00E9169B" w:rsidRDefault="00E9169B" w:rsidP="00FB41EA"/>
        </w:tc>
        <w:tc>
          <w:tcPr>
            <w:tcW w:w="3081" w:type="dxa"/>
          </w:tcPr>
          <w:p w14:paraId="5B3CC11A" w14:textId="77777777" w:rsidR="00E9169B" w:rsidRDefault="00E9169B" w:rsidP="00FB41EA"/>
        </w:tc>
      </w:tr>
      <w:tr w:rsidR="00E9169B" w14:paraId="24E859A2" w14:textId="77777777" w:rsidTr="00E9169B">
        <w:tc>
          <w:tcPr>
            <w:tcW w:w="3080" w:type="dxa"/>
            <w:shd w:val="clear" w:color="auto" w:fill="F2DBDB" w:themeFill="accent2" w:themeFillTint="33"/>
          </w:tcPr>
          <w:p w14:paraId="5EAA6AE3" w14:textId="1762C2D0" w:rsidR="00E9169B" w:rsidRDefault="00E9169B" w:rsidP="00FB41EA">
            <w:r>
              <w:t>Destination:</w:t>
            </w:r>
            <w:r w:rsidR="00256B27">
              <w:t xml:space="preserve"> </w:t>
            </w:r>
            <w:proofErr w:type="spellStart"/>
            <w:r w:rsidR="00256B27">
              <w:t>Gregville</w:t>
            </w:r>
            <w:proofErr w:type="spellEnd"/>
          </w:p>
        </w:tc>
        <w:tc>
          <w:tcPr>
            <w:tcW w:w="3081" w:type="dxa"/>
          </w:tcPr>
          <w:p w14:paraId="4AD37AAE" w14:textId="77777777" w:rsidR="00E9169B" w:rsidRDefault="00E9169B" w:rsidP="00FB41EA"/>
        </w:tc>
        <w:tc>
          <w:tcPr>
            <w:tcW w:w="3081" w:type="dxa"/>
          </w:tcPr>
          <w:p w14:paraId="2E16347D" w14:textId="77777777" w:rsidR="00E9169B" w:rsidRDefault="00E9169B" w:rsidP="00FB41EA"/>
        </w:tc>
      </w:tr>
      <w:tr w:rsidR="00256B27" w14:paraId="5E591135" w14:textId="77777777" w:rsidTr="00E9169B">
        <w:tc>
          <w:tcPr>
            <w:tcW w:w="3080" w:type="dxa"/>
            <w:shd w:val="clear" w:color="auto" w:fill="F2DBDB" w:themeFill="accent2" w:themeFillTint="33"/>
          </w:tcPr>
          <w:p w14:paraId="1B5450FC" w14:textId="0EE4C3BE" w:rsidR="00256B27" w:rsidRDefault="00256B27" w:rsidP="00FB41EA">
            <w:r>
              <w:t xml:space="preserve">Destination: </w:t>
            </w:r>
            <w:proofErr w:type="spellStart"/>
            <w:r>
              <w:t>Leovetticutte</w:t>
            </w:r>
            <w:proofErr w:type="spellEnd"/>
          </w:p>
        </w:tc>
        <w:tc>
          <w:tcPr>
            <w:tcW w:w="3081" w:type="dxa"/>
          </w:tcPr>
          <w:p w14:paraId="0CB3853A" w14:textId="77777777" w:rsidR="00256B27" w:rsidRDefault="00256B27" w:rsidP="00FB41EA"/>
        </w:tc>
        <w:tc>
          <w:tcPr>
            <w:tcW w:w="3081" w:type="dxa"/>
          </w:tcPr>
          <w:p w14:paraId="5E0AC5F4" w14:textId="77777777" w:rsidR="00256B27" w:rsidRDefault="00256B27" w:rsidP="00FB41EA"/>
        </w:tc>
      </w:tr>
      <w:tr w:rsidR="00256B27" w14:paraId="0809A120" w14:textId="77777777" w:rsidTr="00E9169B">
        <w:tc>
          <w:tcPr>
            <w:tcW w:w="3080" w:type="dxa"/>
            <w:shd w:val="clear" w:color="auto" w:fill="F2DBDB" w:themeFill="accent2" w:themeFillTint="33"/>
          </w:tcPr>
          <w:p w14:paraId="474313EC" w14:textId="156FCF13" w:rsidR="00256B27" w:rsidRDefault="00256B27" w:rsidP="00FB41EA">
            <w:r>
              <w:t xml:space="preserve">Destination: </w:t>
            </w:r>
            <w:proofErr w:type="spellStart"/>
            <w:r>
              <w:t>Regantra</w:t>
            </w:r>
            <w:proofErr w:type="spellEnd"/>
          </w:p>
        </w:tc>
        <w:tc>
          <w:tcPr>
            <w:tcW w:w="3081" w:type="dxa"/>
          </w:tcPr>
          <w:p w14:paraId="73601115" w14:textId="77777777" w:rsidR="00256B27" w:rsidRDefault="00256B27" w:rsidP="00FB41EA"/>
        </w:tc>
        <w:tc>
          <w:tcPr>
            <w:tcW w:w="3081" w:type="dxa"/>
          </w:tcPr>
          <w:p w14:paraId="477C565A" w14:textId="77777777" w:rsidR="00256B27" w:rsidRDefault="00256B27" w:rsidP="00FB41EA"/>
        </w:tc>
      </w:tr>
      <w:tr w:rsidR="00256B27" w14:paraId="17F32399" w14:textId="77777777" w:rsidTr="00E9169B">
        <w:tc>
          <w:tcPr>
            <w:tcW w:w="3080" w:type="dxa"/>
            <w:shd w:val="clear" w:color="auto" w:fill="F2DBDB" w:themeFill="accent2" w:themeFillTint="33"/>
          </w:tcPr>
          <w:p w14:paraId="5D8943C6" w14:textId="3DB859C3" w:rsidR="00256B27" w:rsidRDefault="00256B27" w:rsidP="00FB41EA">
            <w:r>
              <w:t xml:space="preserve">Destination: </w:t>
            </w:r>
            <w:proofErr w:type="spellStart"/>
            <w:r>
              <w:t>Vancoville</w:t>
            </w:r>
            <w:proofErr w:type="spellEnd"/>
          </w:p>
        </w:tc>
        <w:tc>
          <w:tcPr>
            <w:tcW w:w="3081" w:type="dxa"/>
          </w:tcPr>
          <w:p w14:paraId="75F9F617" w14:textId="77777777" w:rsidR="00256B27" w:rsidRDefault="00256B27" w:rsidP="00FB41EA"/>
        </w:tc>
        <w:tc>
          <w:tcPr>
            <w:tcW w:w="3081" w:type="dxa"/>
          </w:tcPr>
          <w:p w14:paraId="1162D787" w14:textId="77777777" w:rsidR="00256B27" w:rsidRDefault="00256B27" w:rsidP="00FB41EA"/>
        </w:tc>
      </w:tr>
      <w:tr w:rsidR="00256B27" w14:paraId="65206F86" w14:textId="77777777" w:rsidTr="00E9169B">
        <w:tc>
          <w:tcPr>
            <w:tcW w:w="3080" w:type="dxa"/>
            <w:shd w:val="clear" w:color="auto" w:fill="F2DBDB" w:themeFill="accent2" w:themeFillTint="33"/>
          </w:tcPr>
          <w:p w14:paraId="699F118E" w14:textId="28634CFC" w:rsidR="00256B27" w:rsidRDefault="00256B27" w:rsidP="00FB41EA">
            <w:r>
              <w:t>Setting: Top Speed</w:t>
            </w:r>
          </w:p>
        </w:tc>
        <w:tc>
          <w:tcPr>
            <w:tcW w:w="3081" w:type="dxa"/>
          </w:tcPr>
          <w:p w14:paraId="16715AB7" w14:textId="77777777" w:rsidR="00256B27" w:rsidRDefault="00256B27" w:rsidP="00FB41EA"/>
        </w:tc>
        <w:tc>
          <w:tcPr>
            <w:tcW w:w="3081" w:type="dxa"/>
          </w:tcPr>
          <w:p w14:paraId="15B1E810" w14:textId="77777777" w:rsidR="00256B27" w:rsidRDefault="00256B27" w:rsidP="00FB41EA"/>
        </w:tc>
      </w:tr>
      <w:tr w:rsidR="00256B27" w14:paraId="372AF18D" w14:textId="77777777" w:rsidTr="00E9169B">
        <w:tc>
          <w:tcPr>
            <w:tcW w:w="3080" w:type="dxa"/>
            <w:shd w:val="clear" w:color="auto" w:fill="F2DBDB" w:themeFill="accent2" w:themeFillTint="33"/>
          </w:tcPr>
          <w:p w14:paraId="69FA06BC" w14:textId="55507F5B" w:rsidR="00256B27" w:rsidRDefault="00256B27" w:rsidP="00FB41EA">
            <w:r>
              <w:t>Setting: Backlight</w:t>
            </w:r>
          </w:p>
        </w:tc>
        <w:tc>
          <w:tcPr>
            <w:tcW w:w="3081" w:type="dxa"/>
          </w:tcPr>
          <w:p w14:paraId="37E145D2" w14:textId="77777777" w:rsidR="00256B27" w:rsidRDefault="00256B27" w:rsidP="00FB41EA"/>
        </w:tc>
        <w:tc>
          <w:tcPr>
            <w:tcW w:w="3081" w:type="dxa"/>
          </w:tcPr>
          <w:p w14:paraId="584055DD" w14:textId="77777777" w:rsidR="00256B27" w:rsidRDefault="00256B27" w:rsidP="00FB41EA"/>
        </w:tc>
      </w:tr>
    </w:tbl>
    <w:p w14:paraId="00CC46AA" w14:textId="77777777" w:rsidR="0030087F" w:rsidRDefault="0030087F" w:rsidP="00256B27">
      <w:pPr>
        <w:pStyle w:val="Heading4"/>
      </w:pPr>
    </w:p>
    <w:p w14:paraId="299CF3A5" w14:textId="739EA267" w:rsidR="00256B27" w:rsidRDefault="00256B27" w:rsidP="00256B27">
      <w:pPr>
        <w:pStyle w:val="Heading4"/>
      </w:pPr>
      <w:r>
        <w:t>Selection of Options testing</w:t>
      </w:r>
    </w:p>
    <w:p w14:paraId="27C93EFB" w14:textId="20655DA1" w:rsidR="00256B27" w:rsidRDefault="004A58AB" w:rsidP="00256B27">
      <w:r>
        <w:t>This testing ensures that when the enter button is pressed the selected option is activated if it is intended to and nothing happens if it is not</w:t>
      </w:r>
      <w:r w:rsidR="00A04BFF">
        <w:t>. If it was intended to perform a function then it must perform the correct function to pas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14:paraId="49D3A19E" w14:textId="77777777" w:rsidTr="00AC424E">
        <w:tc>
          <w:tcPr>
            <w:tcW w:w="3080" w:type="dxa"/>
            <w:shd w:val="clear" w:color="auto" w:fill="F2DBDB" w:themeFill="accent2" w:themeFillTint="33"/>
          </w:tcPr>
          <w:p w14:paraId="088C1B98" w14:textId="56EBF444" w:rsidR="00AC424E" w:rsidRDefault="00AC424E" w:rsidP="00256B27">
            <w:r>
              <w:t>Object</w:t>
            </w:r>
          </w:p>
        </w:tc>
        <w:tc>
          <w:tcPr>
            <w:tcW w:w="3081" w:type="dxa"/>
            <w:shd w:val="clear" w:color="auto" w:fill="F2DBDB" w:themeFill="accent2" w:themeFillTint="33"/>
          </w:tcPr>
          <w:p w14:paraId="020B443B" w14:textId="3506C95E" w:rsidR="00AC424E" w:rsidRDefault="00AC424E" w:rsidP="00256B27">
            <w:r>
              <w:t>Expected Result</w:t>
            </w:r>
          </w:p>
        </w:tc>
        <w:tc>
          <w:tcPr>
            <w:tcW w:w="3081" w:type="dxa"/>
            <w:shd w:val="clear" w:color="auto" w:fill="F2DBDB" w:themeFill="accent2" w:themeFillTint="33"/>
          </w:tcPr>
          <w:p w14:paraId="05452CC8" w14:textId="14F464E9" w:rsidR="00AC424E" w:rsidRDefault="00AC424E" w:rsidP="00256B27">
            <w:r>
              <w:t>Result Met</w:t>
            </w:r>
          </w:p>
        </w:tc>
      </w:tr>
      <w:tr w:rsidR="00AC424E" w14:paraId="45654B0C" w14:textId="77777777" w:rsidTr="00AC424E">
        <w:tc>
          <w:tcPr>
            <w:tcW w:w="3080" w:type="dxa"/>
            <w:shd w:val="clear" w:color="auto" w:fill="F2DBDB" w:themeFill="accent2" w:themeFillTint="33"/>
          </w:tcPr>
          <w:p w14:paraId="43C53647" w14:textId="59FCE605" w:rsidR="00AC424E" w:rsidRDefault="00AC424E" w:rsidP="00256B27">
            <w:r>
              <w:t>Welcome Page</w:t>
            </w:r>
          </w:p>
        </w:tc>
        <w:tc>
          <w:tcPr>
            <w:tcW w:w="3081" w:type="dxa"/>
            <w:shd w:val="clear" w:color="auto" w:fill="F2DBDB" w:themeFill="accent2" w:themeFillTint="33"/>
          </w:tcPr>
          <w:p w14:paraId="7FC02D76" w14:textId="561145C7" w:rsidR="00AC424E" w:rsidRDefault="00AC424E" w:rsidP="00256B27">
            <w:r>
              <w:t>-</w:t>
            </w:r>
          </w:p>
        </w:tc>
        <w:tc>
          <w:tcPr>
            <w:tcW w:w="3081" w:type="dxa"/>
          </w:tcPr>
          <w:p w14:paraId="0A9D08BF" w14:textId="77777777" w:rsidR="00AC424E" w:rsidRDefault="00AC424E" w:rsidP="00256B27"/>
        </w:tc>
      </w:tr>
      <w:tr w:rsidR="00AC424E" w14:paraId="3B754D5A" w14:textId="77777777" w:rsidTr="00AC424E">
        <w:tc>
          <w:tcPr>
            <w:tcW w:w="3080" w:type="dxa"/>
            <w:shd w:val="clear" w:color="auto" w:fill="F2DBDB" w:themeFill="accent2" w:themeFillTint="33"/>
          </w:tcPr>
          <w:p w14:paraId="6FC27822" w14:textId="1E255621" w:rsidR="00AC424E" w:rsidRDefault="00AC424E" w:rsidP="00256B27">
            <w:r>
              <w:t>Destination</w:t>
            </w:r>
          </w:p>
        </w:tc>
        <w:tc>
          <w:tcPr>
            <w:tcW w:w="3081" w:type="dxa"/>
            <w:shd w:val="clear" w:color="auto" w:fill="F2DBDB" w:themeFill="accent2" w:themeFillTint="33"/>
          </w:tcPr>
          <w:p w14:paraId="12879DFA" w14:textId="19660110" w:rsidR="00AC424E" w:rsidRDefault="00AC424E" w:rsidP="00256B27">
            <w:r>
              <w:t>-</w:t>
            </w:r>
          </w:p>
        </w:tc>
        <w:tc>
          <w:tcPr>
            <w:tcW w:w="3081" w:type="dxa"/>
          </w:tcPr>
          <w:p w14:paraId="77C42967" w14:textId="77777777" w:rsidR="00AC424E" w:rsidRDefault="00AC424E" w:rsidP="00256B27"/>
        </w:tc>
      </w:tr>
      <w:tr w:rsidR="00AC424E" w14:paraId="7C2D5FCA" w14:textId="77777777" w:rsidTr="00AC424E">
        <w:tc>
          <w:tcPr>
            <w:tcW w:w="3080" w:type="dxa"/>
            <w:shd w:val="clear" w:color="auto" w:fill="F2DBDB" w:themeFill="accent2" w:themeFillTint="33"/>
          </w:tcPr>
          <w:p w14:paraId="6794329A" w14:textId="154AE817" w:rsidR="00AC424E" w:rsidRDefault="00AC424E" w:rsidP="00AC424E">
            <w:r>
              <w:t xml:space="preserve">Destination: </w:t>
            </w:r>
            <w:proofErr w:type="spellStart"/>
            <w:r>
              <w:t>Hawkhaven</w:t>
            </w:r>
            <w:proofErr w:type="spellEnd"/>
          </w:p>
        </w:tc>
        <w:tc>
          <w:tcPr>
            <w:tcW w:w="3081" w:type="dxa"/>
            <w:shd w:val="clear" w:color="auto" w:fill="F2DBDB" w:themeFill="accent2" w:themeFillTint="33"/>
          </w:tcPr>
          <w:p w14:paraId="3B662A38" w14:textId="4A1F1D57" w:rsidR="00AC424E" w:rsidRDefault="00AC424E" w:rsidP="00AC424E">
            <w:r>
              <w:t>Select Instruction Set 1</w:t>
            </w:r>
          </w:p>
        </w:tc>
        <w:tc>
          <w:tcPr>
            <w:tcW w:w="3081" w:type="dxa"/>
          </w:tcPr>
          <w:p w14:paraId="596E6BE0" w14:textId="77777777" w:rsidR="00AC424E" w:rsidRDefault="00AC424E" w:rsidP="00AC424E"/>
        </w:tc>
      </w:tr>
      <w:tr w:rsidR="00AC424E" w14:paraId="0C3CBF99" w14:textId="77777777" w:rsidTr="00AC424E">
        <w:tc>
          <w:tcPr>
            <w:tcW w:w="3080" w:type="dxa"/>
            <w:shd w:val="clear" w:color="auto" w:fill="F2DBDB" w:themeFill="accent2" w:themeFillTint="33"/>
          </w:tcPr>
          <w:p w14:paraId="1DBE4F5D" w14:textId="118F19A4" w:rsidR="00AC424E" w:rsidRDefault="00AC424E" w:rsidP="00AC424E">
            <w:r>
              <w:t xml:space="preserve">Destination: </w:t>
            </w:r>
            <w:proofErr w:type="spellStart"/>
            <w:r>
              <w:t>Remilo</w:t>
            </w:r>
            <w:proofErr w:type="spellEnd"/>
          </w:p>
        </w:tc>
        <w:tc>
          <w:tcPr>
            <w:tcW w:w="3081" w:type="dxa"/>
            <w:shd w:val="clear" w:color="auto" w:fill="F2DBDB" w:themeFill="accent2" w:themeFillTint="33"/>
          </w:tcPr>
          <w:p w14:paraId="28F76493" w14:textId="3B83294B" w:rsidR="00AC424E" w:rsidRDefault="00AC424E" w:rsidP="00AC424E">
            <w:r>
              <w:t>Select Instruction Set 2</w:t>
            </w:r>
          </w:p>
        </w:tc>
        <w:tc>
          <w:tcPr>
            <w:tcW w:w="3081" w:type="dxa"/>
          </w:tcPr>
          <w:p w14:paraId="35DA2150" w14:textId="77777777" w:rsidR="00AC424E" w:rsidRDefault="00AC424E" w:rsidP="00AC424E"/>
        </w:tc>
      </w:tr>
      <w:tr w:rsidR="00AC424E" w14:paraId="4D0EAD7D" w14:textId="77777777" w:rsidTr="00AC424E">
        <w:tc>
          <w:tcPr>
            <w:tcW w:w="3080" w:type="dxa"/>
            <w:shd w:val="clear" w:color="auto" w:fill="F2DBDB" w:themeFill="accent2" w:themeFillTint="33"/>
          </w:tcPr>
          <w:p w14:paraId="670AF236" w14:textId="47227FA2" w:rsidR="00AC424E" w:rsidRDefault="00AC424E" w:rsidP="00AC424E">
            <w:r>
              <w:t xml:space="preserve">Destination: </w:t>
            </w:r>
            <w:proofErr w:type="spellStart"/>
            <w:r>
              <w:t>Allantown</w:t>
            </w:r>
            <w:proofErr w:type="spellEnd"/>
          </w:p>
        </w:tc>
        <w:tc>
          <w:tcPr>
            <w:tcW w:w="3081" w:type="dxa"/>
            <w:shd w:val="clear" w:color="auto" w:fill="F2DBDB" w:themeFill="accent2" w:themeFillTint="33"/>
          </w:tcPr>
          <w:p w14:paraId="29FAFFF3" w14:textId="31D3F0B2" w:rsidR="00AC424E" w:rsidRDefault="00AC424E" w:rsidP="00AC424E">
            <w:r>
              <w:t>Select Instruction Set 3</w:t>
            </w:r>
          </w:p>
        </w:tc>
        <w:tc>
          <w:tcPr>
            <w:tcW w:w="3081" w:type="dxa"/>
          </w:tcPr>
          <w:p w14:paraId="1D39CA32" w14:textId="77777777" w:rsidR="00AC424E" w:rsidRDefault="00AC424E" w:rsidP="00AC424E"/>
        </w:tc>
      </w:tr>
      <w:tr w:rsidR="00AC424E" w14:paraId="2446F894" w14:textId="77777777" w:rsidTr="00AC424E">
        <w:tc>
          <w:tcPr>
            <w:tcW w:w="3080" w:type="dxa"/>
            <w:shd w:val="clear" w:color="auto" w:fill="F2DBDB" w:themeFill="accent2" w:themeFillTint="33"/>
          </w:tcPr>
          <w:p w14:paraId="778F3E8D" w14:textId="51BB15DD" w:rsidR="00AC424E" w:rsidRDefault="00AC424E" w:rsidP="00AC424E">
            <w:r>
              <w:t xml:space="preserve">Destination: </w:t>
            </w:r>
            <w:proofErr w:type="spellStart"/>
            <w:r>
              <w:t>Gregville</w:t>
            </w:r>
            <w:proofErr w:type="spellEnd"/>
          </w:p>
        </w:tc>
        <w:tc>
          <w:tcPr>
            <w:tcW w:w="3081" w:type="dxa"/>
            <w:shd w:val="clear" w:color="auto" w:fill="F2DBDB" w:themeFill="accent2" w:themeFillTint="33"/>
          </w:tcPr>
          <w:p w14:paraId="4D5FA8A0" w14:textId="2AC5BD53" w:rsidR="00AC424E" w:rsidRDefault="00AC424E" w:rsidP="00AC424E">
            <w:r>
              <w:t>Select Instruction Set 4</w:t>
            </w:r>
          </w:p>
        </w:tc>
        <w:tc>
          <w:tcPr>
            <w:tcW w:w="3081" w:type="dxa"/>
          </w:tcPr>
          <w:p w14:paraId="69D4D046" w14:textId="77777777" w:rsidR="00AC424E" w:rsidRDefault="00AC424E" w:rsidP="00AC424E"/>
        </w:tc>
      </w:tr>
      <w:tr w:rsidR="00AC424E" w14:paraId="4F94CA1E" w14:textId="77777777" w:rsidTr="00AC424E">
        <w:tc>
          <w:tcPr>
            <w:tcW w:w="3080" w:type="dxa"/>
            <w:shd w:val="clear" w:color="auto" w:fill="F2DBDB" w:themeFill="accent2" w:themeFillTint="33"/>
          </w:tcPr>
          <w:p w14:paraId="0F031B46" w14:textId="1A1ABB31" w:rsidR="00AC424E" w:rsidRDefault="00AC424E" w:rsidP="00AC424E">
            <w:r>
              <w:t xml:space="preserve">Destination: </w:t>
            </w:r>
            <w:proofErr w:type="spellStart"/>
            <w:r>
              <w:t>Leovetticutte</w:t>
            </w:r>
            <w:proofErr w:type="spellEnd"/>
          </w:p>
        </w:tc>
        <w:tc>
          <w:tcPr>
            <w:tcW w:w="3081" w:type="dxa"/>
            <w:shd w:val="clear" w:color="auto" w:fill="F2DBDB" w:themeFill="accent2" w:themeFillTint="33"/>
          </w:tcPr>
          <w:p w14:paraId="053A11AB" w14:textId="7EFCD8C3" w:rsidR="00AC424E" w:rsidRDefault="00AC424E" w:rsidP="00AC424E">
            <w:r>
              <w:t>Select Instruction Set 5</w:t>
            </w:r>
          </w:p>
        </w:tc>
        <w:tc>
          <w:tcPr>
            <w:tcW w:w="3081" w:type="dxa"/>
          </w:tcPr>
          <w:p w14:paraId="1FC47A4E" w14:textId="77777777" w:rsidR="00AC424E" w:rsidRDefault="00AC424E" w:rsidP="00AC424E"/>
        </w:tc>
      </w:tr>
      <w:tr w:rsidR="00AC424E" w14:paraId="239FDF73" w14:textId="77777777" w:rsidTr="00AC424E">
        <w:tc>
          <w:tcPr>
            <w:tcW w:w="3080" w:type="dxa"/>
            <w:shd w:val="clear" w:color="auto" w:fill="F2DBDB" w:themeFill="accent2" w:themeFillTint="33"/>
          </w:tcPr>
          <w:p w14:paraId="472DDA36" w14:textId="474C1039" w:rsidR="00AC424E" w:rsidRDefault="00AC424E" w:rsidP="00AC424E">
            <w:r>
              <w:t xml:space="preserve">Destination: </w:t>
            </w:r>
            <w:proofErr w:type="spellStart"/>
            <w:r>
              <w:t>Regantra</w:t>
            </w:r>
            <w:proofErr w:type="spellEnd"/>
          </w:p>
        </w:tc>
        <w:tc>
          <w:tcPr>
            <w:tcW w:w="3081" w:type="dxa"/>
            <w:shd w:val="clear" w:color="auto" w:fill="F2DBDB" w:themeFill="accent2" w:themeFillTint="33"/>
          </w:tcPr>
          <w:p w14:paraId="4519336A" w14:textId="4514B936" w:rsidR="00AC424E" w:rsidRDefault="00AC424E" w:rsidP="00AC424E">
            <w:r>
              <w:t>Select Instruction Set 6</w:t>
            </w:r>
          </w:p>
        </w:tc>
        <w:tc>
          <w:tcPr>
            <w:tcW w:w="3081" w:type="dxa"/>
          </w:tcPr>
          <w:p w14:paraId="72D655A0" w14:textId="77777777" w:rsidR="00AC424E" w:rsidRDefault="00AC424E" w:rsidP="00AC424E"/>
        </w:tc>
      </w:tr>
      <w:tr w:rsidR="00AC424E" w14:paraId="6331B705" w14:textId="77777777" w:rsidTr="00AC424E">
        <w:tc>
          <w:tcPr>
            <w:tcW w:w="3080" w:type="dxa"/>
            <w:shd w:val="clear" w:color="auto" w:fill="F2DBDB" w:themeFill="accent2" w:themeFillTint="33"/>
          </w:tcPr>
          <w:p w14:paraId="3FBDC05D" w14:textId="05471662" w:rsidR="00AC424E" w:rsidRDefault="00AC424E" w:rsidP="00AC424E">
            <w:r>
              <w:t xml:space="preserve">Destination: </w:t>
            </w:r>
            <w:proofErr w:type="spellStart"/>
            <w:r>
              <w:t>Vancoville</w:t>
            </w:r>
            <w:proofErr w:type="spellEnd"/>
          </w:p>
        </w:tc>
        <w:tc>
          <w:tcPr>
            <w:tcW w:w="3081" w:type="dxa"/>
            <w:shd w:val="clear" w:color="auto" w:fill="F2DBDB" w:themeFill="accent2" w:themeFillTint="33"/>
          </w:tcPr>
          <w:p w14:paraId="6D8981D4" w14:textId="47121692" w:rsidR="00AC424E" w:rsidRDefault="00AC424E" w:rsidP="00AC424E">
            <w:r>
              <w:t>Select Instruction Set 7</w:t>
            </w:r>
          </w:p>
        </w:tc>
        <w:tc>
          <w:tcPr>
            <w:tcW w:w="3081" w:type="dxa"/>
          </w:tcPr>
          <w:p w14:paraId="4F469E3F" w14:textId="77777777" w:rsidR="00AC424E" w:rsidRDefault="00AC424E" w:rsidP="00AC424E"/>
        </w:tc>
      </w:tr>
      <w:tr w:rsidR="00AC424E" w14:paraId="16D5FC0D" w14:textId="77777777" w:rsidTr="00AC424E">
        <w:tc>
          <w:tcPr>
            <w:tcW w:w="3080" w:type="dxa"/>
            <w:shd w:val="clear" w:color="auto" w:fill="F2DBDB" w:themeFill="accent2" w:themeFillTint="33"/>
          </w:tcPr>
          <w:p w14:paraId="778C6CFD" w14:textId="2A3332A6" w:rsidR="00AC424E" w:rsidRDefault="00AC424E" w:rsidP="00AC424E">
            <w:r>
              <w:t>Settings</w:t>
            </w:r>
          </w:p>
        </w:tc>
        <w:tc>
          <w:tcPr>
            <w:tcW w:w="3081" w:type="dxa"/>
            <w:shd w:val="clear" w:color="auto" w:fill="F2DBDB" w:themeFill="accent2" w:themeFillTint="33"/>
          </w:tcPr>
          <w:p w14:paraId="613E1327" w14:textId="092ADF6D" w:rsidR="00AC424E" w:rsidRDefault="00AC424E" w:rsidP="00AC424E">
            <w:r>
              <w:t>-</w:t>
            </w:r>
          </w:p>
        </w:tc>
        <w:tc>
          <w:tcPr>
            <w:tcW w:w="3081" w:type="dxa"/>
          </w:tcPr>
          <w:p w14:paraId="2571B914" w14:textId="77777777" w:rsidR="00AC424E" w:rsidRDefault="00AC424E" w:rsidP="00AC424E"/>
        </w:tc>
      </w:tr>
      <w:tr w:rsidR="00AC424E" w14:paraId="12502C72" w14:textId="77777777" w:rsidTr="00AC424E">
        <w:tc>
          <w:tcPr>
            <w:tcW w:w="3080" w:type="dxa"/>
            <w:shd w:val="clear" w:color="auto" w:fill="F2DBDB" w:themeFill="accent2" w:themeFillTint="33"/>
          </w:tcPr>
          <w:p w14:paraId="4BAE73A9" w14:textId="28C5D11B" w:rsidR="00AC424E" w:rsidRDefault="00AC424E" w:rsidP="00AC424E">
            <w:r>
              <w:t>Setting: Top Speed</w:t>
            </w:r>
          </w:p>
        </w:tc>
        <w:tc>
          <w:tcPr>
            <w:tcW w:w="3081" w:type="dxa"/>
            <w:shd w:val="clear" w:color="auto" w:fill="F2DBDB" w:themeFill="accent2" w:themeFillTint="33"/>
          </w:tcPr>
          <w:p w14:paraId="7E97EE89" w14:textId="47F3BB6B" w:rsidR="00AC424E" w:rsidRDefault="00AC424E" w:rsidP="00AC424E">
            <w:r>
              <w:t>Open Speed Selector</w:t>
            </w:r>
          </w:p>
        </w:tc>
        <w:tc>
          <w:tcPr>
            <w:tcW w:w="3081" w:type="dxa"/>
          </w:tcPr>
          <w:p w14:paraId="25A6FD4D" w14:textId="77777777" w:rsidR="00AC424E" w:rsidRDefault="00AC424E" w:rsidP="00AC424E"/>
        </w:tc>
      </w:tr>
      <w:tr w:rsidR="00AC424E" w14:paraId="0997203C" w14:textId="77777777" w:rsidTr="00AC424E">
        <w:tc>
          <w:tcPr>
            <w:tcW w:w="3080" w:type="dxa"/>
            <w:shd w:val="clear" w:color="auto" w:fill="F2DBDB" w:themeFill="accent2" w:themeFillTint="33"/>
          </w:tcPr>
          <w:p w14:paraId="292225B4" w14:textId="05BC4C7B" w:rsidR="00AC424E" w:rsidRDefault="00AC424E" w:rsidP="00AC424E">
            <w:r>
              <w:t>Setting: Backlight</w:t>
            </w:r>
          </w:p>
        </w:tc>
        <w:tc>
          <w:tcPr>
            <w:tcW w:w="3081" w:type="dxa"/>
            <w:shd w:val="clear" w:color="auto" w:fill="F2DBDB" w:themeFill="accent2" w:themeFillTint="33"/>
          </w:tcPr>
          <w:p w14:paraId="1E0D4595" w14:textId="23CEC461" w:rsidR="00AC424E" w:rsidRDefault="00AC424E" w:rsidP="00AC424E">
            <w:r>
              <w:t>Open Backlight Setter</w:t>
            </w:r>
          </w:p>
        </w:tc>
        <w:tc>
          <w:tcPr>
            <w:tcW w:w="3081" w:type="dxa"/>
          </w:tcPr>
          <w:p w14:paraId="7E331AC6" w14:textId="77777777" w:rsidR="00AC424E" w:rsidRDefault="00AC424E" w:rsidP="00AC424E"/>
        </w:tc>
      </w:tr>
    </w:tbl>
    <w:p w14:paraId="4DBB2ACA" w14:textId="77777777" w:rsidR="00A04BFF" w:rsidRDefault="00A04BFF" w:rsidP="00256B27"/>
    <w:p w14:paraId="6E81FCDF" w14:textId="353D1CCE" w:rsidR="00256B27" w:rsidRDefault="004A58AB" w:rsidP="00256B27">
      <w:pPr>
        <w:pStyle w:val="Heading4"/>
      </w:pPr>
      <w:r>
        <w:lastRenderedPageBreak/>
        <w:t>Navigation Boundr</w:t>
      </w:r>
      <w:r w:rsidR="00256B27">
        <w:t>y testing</w:t>
      </w:r>
    </w:p>
    <w:p w14:paraId="06288563" w14:textId="4BB526C0" w:rsidR="00B35BA6" w:rsidRDefault="00B35BA6" w:rsidP="00B35BA6">
      <w:r>
        <w:t>This testing is to ensure that the selector never goes out of bounds at any point, it lists an item to be selected before the test begins and then an arrow key to press along with what is expected to happen,</w:t>
      </w:r>
      <w:r w:rsidR="008E0DFA">
        <w:t xml:space="preserve"> the test is passed if</w:t>
      </w:r>
      <w:r>
        <w:t xml:space="preserve"> the expected action </w:t>
      </w:r>
      <w:r w:rsidR="008E0DFA">
        <w:t>happen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14:paraId="04F12E78" w14:textId="77777777" w:rsidTr="008E0DFA">
        <w:tc>
          <w:tcPr>
            <w:tcW w:w="2310" w:type="dxa"/>
            <w:shd w:val="clear" w:color="auto" w:fill="F2DBDB" w:themeFill="accent2" w:themeFillTint="33"/>
          </w:tcPr>
          <w:p w14:paraId="5DF266DD" w14:textId="1B905BB7" w:rsidR="008E0DFA" w:rsidRDefault="008E0DFA" w:rsidP="00B35BA6">
            <w:r>
              <w:t>Object</w:t>
            </w:r>
          </w:p>
        </w:tc>
        <w:tc>
          <w:tcPr>
            <w:tcW w:w="2310" w:type="dxa"/>
            <w:shd w:val="clear" w:color="auto" w:fill="F2DBDB" w:themeFill="accent2" w:themeFillTint="33"/>
          </w:tcPr>
          <w:p w14:paraId="376101C7" w14:textId="4542F80E" w:rsidR="008E0DFA" w:rsidRDefault="008E0DFA" w:rsidP="00B35BA6">
            <w:r>
              <w:t>Direction</w:t>
            </w:r>
          </w:p>
        </w:tc>
        <w:tc>
          <w:tcPr>
            <w:tcW w:w="2311" w:type="dxa"/>
            <w:shd w:val="clear" w:color="auto" w:fill="F2DBDB" w:themeFill="accent2" w:themeFillTint="33"/>
          </w:tcPr>
          <w:p w14:paraId="1F8E12CD" w14:textId="3533186A" w:rsidR="008E0DFA" w:rsidRDefault="008E0DFA" w:rsidP="00B35BA6">
            <w:r>
              <w:t>Expected Result</w:t>
            </w:r>
          </w:p>
        </w:tc>
        <w:tc>
          <w:tcPr>
            <w:tcW w:w="2311" w:type="dxa"/>
            <w:shd w:val="clear" w:color="auto" w:fill="F2DBDB" w:themeFill="accent2" w:themeFillTint="33"/>
          </w:tcPr>
          <w:p w14:paraId="2873FE58" w14:textId="043C607F" w:rsidR="008E0DFA" w:rsidRDefault="008E0DFA" w:rsidP="00B35BA6">
            <w:r>
              <w:t>Result Met</w:t>
            </w:r>
          </w:p>
        </w:tc>
      </w:tr>
      <w:tr w:rsidR="008E0DFA" w14:paraId="19C45227" w14:textId="77777777" w:rsidTr="007961A8">
        <w:tc>
          <w:tcPr>
            <w:tcW w:w="2310" w:type="dxa"/>
            <w:shd w:val="clear" w:color="auto" w:fill="F2DBDB" w:themeFill="accent2" w:themeFillTint="33"/>
          </w:tcPr>
          <w:p w14:paraId="6A67C531" w14:textId="45F9B5FB" w:rsidR="008E0DFA" w:rsidRDefault="007961A8" w:rsidP="00B35BA6">
            <w:r>
              <w:t>Welcome page</w:t>
            </w:r>
          </w:p>
        </w:tc>
        <w:tc>
          <w:tcPr>
            <w:tcW w:w="2310" w:type="dxa"/>
            <w:shd w:val="clear" w:color="auto" w:fill="F2DBDB" w:themeFill="accent2" w:themeFillTint="33"/>
          </w:tcPr>
          <w:p w14:paraId="2A04CC02" w14:textId="17C746DC" w:rsidR="008E0DFA" w:rsidRDefault="007961A8" w:rsidP="00B35BA6">
            <w:r>
              <w:t>Up</w:t>
            </w:r>
          </w:p>
        </w:tc>
        <w:tc>
          <w:tcPr>
            <w:tcW w:w="2311" w:type="dxa"/>
            <w:shd w:val="clear" w:color="auto" w:fill="F2DBDB" w:themeFill="accent2" w:themeFillTint="33"/>
          </w:tcPr>
          <w:p w14:paraId="15132F16" w14:textId="52F6363F" w:rsidR="008E0DFA" w:rsidRDefault="007961A8" w:rsidP="00B35BA6">
            <w:r>
              <w:t>-</w:t>
            </w:r>
          </w:p>
        </w:tc>
        <w:tc>
          <w:tcPr>
            <w:tcW w:w="2311" w:type="dxa"/>
          </w:tcPr>
          <w:p w14:paraId="1C0227FA" w14:textId="77777777" w:rsidR="008E0DFA" w:rsidRDefault="008E0DFA" w:rsidP="00B35BA6"/>
        </w:tc>
      </w:tr>
      <w:tr w:rsidR="007961A8" w14:paraId="4D7A7B4F" w14:textId="77777777" w:rsidTr="007961A8">
        <w:tc>
          <w:tcPr>
            <w:tcW w:w="2310" w:type="dxa"/>
            <w:shd w:val="clear" w:color="auto" w:fill="F2DBDB" w:themeFill="accent2" w:themeFillTint="33"/>
          </w:tcPr>
          <w:p w14:paraId="70F9DF48" w14:textId="77777777" w:rsidR="007961A8" w:rsidRDefault="007961A8" w:rsidP="00B35BA6"/>
        </w:tc>
        <w:tc>
          <w:tcPr>
            <w:tcW w:w="2310" w:type="dxa"/>
            <w:shd w:val="clear" w:color="auto" w:fill="F2DBDB" w:themeFill="accent2" w:themeFillTint="33"/>
          </w:tcPr>
          <w:p w14:paraId="3CF7C890" w14:textId="6ED97364" w:rsidR="007961A8" w:rsidRDefault="007961A8" w:rsidP="00B35BA6">
            <w:r>
              <w:t>Down</w:t>
            </w:r>
          </w:p>
        </w:tc>
        <w:tc>
          <w:tcPr>
            <w:tcW w:w="2311" w:type="dxa"/>
            <w:shd w:val="clear" w:color="auto" w:fill="F2DBDB" w:themeFill="accent2" w:themeFillTint="33"/>
          </w:tcPr>
          <w:p w14:paraId="08D61C73" w14:textId="272CC089" w:rsidR="007961A8" w:rsidRDefault="007961A8" w:rsidP="00B35BA6">
            <w:r>
              <w:t>-</w:t>
            </w:r>
          </w:p>
        </w:tc>
        <w:tc>
          <w:tcPr>
            <w:tcW w:w="2311" w:type="dxa"/>
          </w:tcPr>
          <w:p w14:paraId="190E1CFB" w14:textId="77777777" w:rsidR="007961A8" w:rsidRDefault="007961A8" w:rsidP="00B35BA6"/>
        </w:tc>
      </w:tr>
      <w:tr w:rsidR="007961A8" w14:paraId="77F1BC5F" w14:textId="77777777" w:rsidTr="007961A8">
        <w:tc>
          <w:tcPr>
            <w:tcW w:w="2310" w:type="dxa"/>
            <w:shd w:val="clear" w:color="auto" w:fill="F2DBDB" w:themeFill="accent2" w:themeFillTint="33"/>
          </w:tcPr>
          <w:p w14:paraId="030AF0AE" w14:textId="77777777" w:rsidR="007961A8" w:rsidRDefault="007961A8" w:rsidP="00B35BA6"/>
        </w:tc>
        <w:tc>
          <w:tcPr>
            <w:tcW w:w="2310" w:type="dxa"/>
            <w:shd w:val="clear" w:color="auto" w:fill="F2DBDB" w:themeFill="accent2" w:themeFillTint="33"/>
          </w:tcPr>
          <w:p w14:paraId="55BFE78D" w14:textId="41F3C684" w:rsidR="007961A8" w:rsidRDefault="007961A8" w:rsidP="00B35BA6">
            <w:r>
              <w:t>Left</w:t>
            </w:r>
          </w:p>
        </w:tc>
        <w:tc>
          <w:tcPr>
            <w:tcW w:w="2311" w:type="dxa"/>
            <w:shd w:val="clear" w:color="auto" w:fill="F2DBDB" w:themeFill="accent2" w:themeFillTint="33"/>
          </w:tcPr>
          <w:p w14:paraId="3E22E9BC" w14:textId="401383A7" w:rsidR="007961A8" w:rsidRDefault="007961A8" w:rsidP="00B35BA6">
            <w:r>
              <w:t>-</w:t>
            </w:r>
          </w:p>
        </w:tc>
        <w:tc>
          <w:tcPr>
            <w:tcW w:w="2311" w:type="dxa"/>
          </w:tcPr>
          <w:p w14:paraId="5C6DB626" w14:textId="77777777" w:rsidR="007961A8" w:rsidRDefault="007961A8" w:rsidP="00B35BA6"/>
        </w:tc>
      </w:tr>
      <w:tr w:rsidR="007961A8" w14:paraId="20602614" w14:textId="77777777" w:rsidTr="007961A8">
        <w:tc>
          <w:tcPr>
            <w:tcW w:w="2310" w:type="dxa"/>
            <w:shd w:val="clear" w:color="auto" w:fill="F2DBDB" w:themeFill="accent2" w:themeFillTint="33"/>
          </w:tcPr>
          <w:p w14:paraId="0354D119" w14:textId="77777777" w:rsidR="007961A8" w:rsidRDefault="007961A8" w:rsidP="00B35BA6"/>
        </w:tc>
        <w:tc>
          <w:tcPr>
            <w:tcW w:w="2310" w:type="dxa"/>
            <w:shd w:val="clear" w:color="auto" w:fill="F2DBDB" w:themeFill="accent2" w:themeFillTint="33"/>
          </w:tcPr>
          <w:p w14:paraId="67E66A0C" w14:textId="23A19F8A" w:rsidR="007961A8" w:rsidRDefault="007961A8" w:rsidP="00B35BA6">
            <w:r>
              <w:t>Right</w:t>
            </w:r>
          </w:p>
        </w:tc>
        <w:tc>
          <w:tcPr>
            <w:tcW w:w="2311" w:type="dxa"/>
            <w:shd w:val="clear" w:color="auto" w:fill="F2DBDB" w:themeFill="accent2" w:themeFillTint="33"/>
          </w:tcPr>
          <w:p w14:paraId="0D7F3085" w14:textId="0A72358C" w:rsidR="007961A8" w:rsidRDefault="007961A8" w:rsidP="00B35BA6">
            <w:r>
              <w:t>Destination</w:t>
            </w:r>
          </w:p>
        </w:tc>
        <w:tc>
          <w:tcPr>
            <w:tcW w:w="2311" w:type="dxa"/>
          </w:tcPr>
          <w:p w14:paraId="637526D8" w14:textId="77777777" w:rsidR="007961A8" w:rsidRDefault="007961A8" w:rsidP="00B35BA6"/>
        </w:tc>
      </w:tr>
      <w:tr w:rsidR="007961A8" w14:paraId="795B181B" w14:textId="77777777" w:rsidTr="007961A8">
        <w:tc>
          <w:tcPr>
            <w:tcW w:w="2310" w:type="dxa"/>
            <w:shd w:val="clear" w:color="auto" w:fill="F2DBDB" w:themeFill="accent2" w:themeFillTint="33"/>
          </w:tcPr>
          <w:p w14:paraId="44397A48" w14:textId="2F9F3A58" w:rsidR="007961A8" w:rsidRDefault="007961A8" w:rsidP="00B35BA6">
            <w:r>
              <w:t>Destinations</w:t>
            </w:r>
          </w:p>
        </w:tc>
        <w:tc>
          <w:tcPr>
            <w:tcW w:w="2310" w:type="dxa"/>
            <w:shd w:val="clear" w:color="auto" w:fill="F2DBDB" w:themeFill="accent2" w:themeFillTint="33"/>
          </w:tcPr>
          <w:p w14:paraId="6C14FE63" w14:textId="655C25D7" w:rsidR="007961A8" w:rsidRDefault="007961A8" w:rsidP="00B35BA6">
            <w:r>
              <w:t>Up</w:t>
            </w:r>
          </w:p>
        </w:tc>
        <w:tc>
          <w:tcPr>
            <w:tcW w:w="2311" w:type="dxa"/>
            <w:shd w:val="clear" w:color="auto" w:fill="F2DBDB" w:themeFill="accent2" w:themeFillTint="33"/>
          </w:tcPr>
          <w:p w14:paraId="7C6FFAD2" w14:textId="1B249827" w:rsidR="007961A8" w:rsidRDefault="007961A8" w:rsidP="00B35BA6">
            <w:r>
              <w:t>-</w:t>
            </w:r>
          </w:p>
        </w:tc>
        <w:tc>
          <w:tcPr>
            <w:tcW w:w="2311" w:type="dxa"/>
          </w:tcPr>
          <w:p w14:paraId="6EF648FE" w14:textId="77777777" w:rsidR="007961A8" w:rsidRDefault="007961A8" w:rsidP="00B35BA6"/>
        </w:tc>
      </w:tr>
      <w:tr w:rsidR="007961A8" w14:paraId="40F9424A" w14:textId="77777777" w:rsidTr="007961A8">
        <w:tc>
          <w:tcPr>
            <w:tcW w:w="2310" w:type="dxa"/>
            <w:shd w:val="clear" w:color="auto" w:fill="F2DBDB" w:themeFill="accent2" w:themeFillTint="33"/>
          </w:tcPr>
          <w:p w14:paraId="49DDBD70" w14:textId="77777777" w:rsidR="007961A8" w:rsidRDefault="007961A8" w:rsidP="00B35BA6"/>
        </w:tc>
        <w:tc>
          <w:tcPr>
            <w:tcW w:w="2310" w:type="dxa"/>
            <w:shd w:val="clear" w:color="auto" w:fill="F2DBDB" w:themeFill="accent2" w:themeFillTint="33"/>
          </w:tcPr>
          <w:p w14:paraId="5AB9477B" w14:textId="3570DAFD" w:rsidR="007961A8" w:rsidRDefault="007961A8" w:rsidP="00B35BA6">
            <w:r>
              <w:t>Down</w:t>
            </w:r>
          </w:p>
        </w:tc>
        <w:tc>
          <w:tcPr>
            <w:tcW w:w="2311" w:type="dxa"/>
            <w:shd w:val="clear" w:color="auto" w:fill="F2DBDB" w:themeFill="accent2" w:themeFillTint="33"/>
          </w:tcPr>
          <w:p w14:paraId="10F812B4" w14:textId="458DE80A" w:rsidR="007961A8" w:rsidRDefault="007961A8" w:rsidP="00B35BA6">
            <w:r>
              <w:t>Settings</w:t>
            </w:r>
          </w:p>
        </w:tc>
        <w:tc>
          <w:tcPr>
            <w:tcW w:w="2311" w:type="dxa"/>
          </w:tcPr>
          <w:p w14:paraId="17F22EC7" w14:textId="77777777" w:rsidR="007961A8" w:rsidRDefault="007961A8" w:rsidP="00B35BA6"/>
        </w:tc>
      </w:tr>
      <w:tr w:rsidR="007961A8" w14:paraId="61A3A8BC" w14:textId="77777777" w:rsidTr="007961A8">
        <w:tc>
          <w:tcPr>
            <w:tcW w:w="2310" w:type="dxa"/>
            <w:shd w:val="clear" w:color="auto" w:fill="F2DBDB" w:themeFill="accent2" w:themeFillTint="33"/>
          </w:tcPr>
          <w:p w14:paraId="663477A8" w14:textId="77777777" w:rsidR="007961A8" w:rsidRDefault="007961A8" w:rsidP="00B35BA6"/>
        </w:tc>
        <w:tc>
          <w:tcPr>
            <w:tcW w:w="2310" w:type="dxa"/>
            <w:shd w:val="clear" w:color="auto" w:fill="F2DBDB" w:themeFill="accent2" w:themeFillTint="33"/>
          </w:tcPr>
          <w:p w14:paraId="05DF4C24" w14:textId="5E8D104F" w:rsidR="007961A8" w:rsidRDefault="007961A8" w:rsidP="00B35BA6">
            <w:r>
              <w:t>Left</w:t>
            </w:r>
          </w:p>
        </w:tc>
        <w:tc>
          <w:tcPr>
            <w:tcW w:w="2311" w:type="dxa"/>
            <w:shd w:val="clear" w:color="auto" w:fill="F2DBDB" w:themeFill="accent2" w:themeFillTint="33"/>
          </w:tcPr>
          <w:p w14:paraId="6278A7F7" w14:textId="64B782A2" w:rsidR="007961A8" w:rsidRDefault="007961A8" w:rsidP="00B35BA6">
            <w:r>
              <w:t>Welcome Page</w:t>
            </w:r>
          </w:p>
        </w:tc>
        <w:tc>
          <w:tcPr>
            <w:tcW w:w="2311" w:type="dxa"/>
          </w:tcPr>
          <w:p w14:paraId="49D092FC" w14:textId="77777777" w:rsidR="007961A8" w:rsidRDefault="007961A8" w:rsidP="00B35BA6"/>
        </w:tc>
      </w:tr>
      <w:tr w:rsidR="007961A8" w14:paraId="5E972586" w14:textId="77777777" w:rsidTr="007961A8">
        <w:tc>
          <w:tcPr>
            <w:tcW w:w="2310" w:type="dxa"/>
            <w:shd w:val="clear" w:color="auto" w:fill="F2DBDB" w:themeFill="accent2" w:themeFillTint="33"/>
          </w:tcPr>
          <w:p w14:paraId="1EE50809" w14:textId="77777777" w:rsidR="007961A8" w:rsidRDefault="007961A8" w:rsidP="00B35BA6"/>
        </w:tc>
        <w:tc>
          <w:tcPr>
            <w:tcW w:w="2310" w:type="dxa"/>
            <w:shd w:val="clear" w:color="auto" w:fill="F2DBDB" w:themeFill="accent2" w:themeFillTint="33"/>
          </w:tcPr>
          <w:p w14:paraId="53720A40" w14:textId="67876A9B" w:rsidR="007961A8" w:rsidRDefault="007961A8" w:rsidP="00B35BA6">
            <w:r>
              <w:t>Right</w:t>
            </w:r>
          </w:p>
        </w:tc>
        <w:tc>
          <w:tcPr>
            <w:tcW w:w="2311" w:type="dxa"/>
            <w:shd w:val="clear" w:color="auto" w:fill="F2DBDB" w:themeFill="accent2" w:themeFillTint="33"/>
          </w:tcPr>
          <w:p w14:paraId="59000FF1" w14:textId="5111AFD9" w:rsidR="007961A8" w:rsidRDefault="007961A8" w:rsidP="00B35BA6">
            <w:proofErr w:type="spellStart"/>
            <w:r>
              <w:t>Hawkhaven</w:t>
            </w:r>
            <w:proofErr w:type="spellEnd"/>
          </w:p>
        </w:tc>
        <w:tc>
          <w:tcPr>
            <w:tcW w:w="2311" w:type="dxa"/>
          </w:tcPr>
          <w:p w14:paraId="72707075" w14:textId="77777777" w:rsidR="007961A8" w:rsidRDefault="007961A8" w:rsidP="00B35BA6"/>
        </w:tc>
      </w:tr>
      <w:tr w:rsidR="007961A8" w14:paraId="0EE27AB5" w14:textId="77777777" w:rsidTr="007961A8">
        <w:tc>
          <w:tcPr>
            <w:tcW w:w="2310" w:type="dxa"/>
            <w:shd w:val="clear" w:color="auto" w:fill="F2DBDB" w:themeFill="accent2" w:themeFillTint="33"/>
          </w:tcPr>
          <w:p w14:paraId="09C262F8" w14:textId="218A2FCC" w:rsidR="007961A8" w:rsidRDefault="007961A8" w:rsidP="00B35BA6">
            <w:r>
              <w:t>Settings</w:t>
            </w:r>
          </w:p>
        </w:tc>
        <w:tc>
          <w:tcPr>
            <w:tcW w:w="2310" w:type="dxa"/>
            <w:shd w:val="clear" w:color="auto" w:fill="F2DBDB" w:themeFill="accent2" w:themeFillTint="33"/>
          </w:tcPr>
          <w:p w14:paraId="015B70D5" w14:textId="4D5867DF" w:rsidR="007961A8" w:rsidRDefault="007961A8" w:rsidP="00B35BA6">
            <w:r>
              <w:t>Up</w:t>
            </w:r>
          </w:p>
        </w:tc>
        <w:tc>
          <w:tcPr>
            <w:tcW w:w="2311" w:type="dxa"/>
            <w:shd w:val="clear" w:color="auto" w:fill="F2DBDB" w:themeFill="accent2" w:themeFillTint="33"/>
          </w:tcPr>
          <w:p w14:paraId="2C04395A" w14:textId="5395A9C8" w:rsidR="007961A8" w:rsidRDefault="007961A8" w:rsidP="00B35BA6">
            <w:r>
              <w:t>Destinations</w:t>
            </w:r>
          </w:p>
        </w:tc>
        <w:tc>
          <w:tcPr>
            <w:tcW w:w="2311" w:type="dxa"/>
          </w:tcPr>
          <w:p w14:paraId="3918FE59" w14:textId="77777777" w:rsidR="007961A8" w:rsidRDefault="007961A8" w:rsidP="00B35BA6"/>
        </w:tc>
      </w:tr>
      <w:tr w:rsidR="007961A8" w14:paraId="132AEF7F" w14:textId="77777777" w:rsidTr="007961A8">
        <w:tc>
          <w:tcPr>
            <w:tcW w:w="2310" w:type="dxa"/>
            <w:shd w:val="clear" w:color="auto" w:fill="F2DBDB" w:themeFill="accent2" w:themeFillTint="33"/>
          </w:tcPr>
          <w:p w14:paraId="17038807" w14:textId="77777777" w:rsidR="007961A8" w:rsidRDefault="007961A8" w:rsidP="00B35BA6"/>
        </w:tc>
        <w:tc>
          <w:tcPr>
            <w:tcW w:w="2310" w:type="dxa"/>
            <w:shd w:val="clear" w:color="auto" w:fill="F2DBDB" w:themeFill="accent2" w:themeFillTint="33"/>
          </w:tcPr>
          <w:p w14:paraId="7D862984" w14:textId="7132A4F1" w:rsidR="007961A8" w:rsidRDefault="007961A8" w:rsidP="00B35BA6">
            <w:r>
              <w:t>Down</w:t>
            </w:r>
          </w:p>
        </w:tc>
        <w:tc>
          <w:tcPr>
            <w:tcW w:w="2311" w:type="dxa"/>
            <w:shd w:val="clear" w:color="auto" w:fill="F2DBDB" w:themeFill="accent2" w:themeFillTint="33"/>
          </w:tcPr>
          <w:p w14:paraId="1EF396E7" w14:textId="3EEE9F2C" w:rsidR="007961A8" w:rsidRDefault="007961A8" w:rsidP="00B35BA6">
            <w:r>
              <w:t>-</w:t>
            </w:r>
          </w:p>
        </w:tc>
        <w:tc>
          <w:tcPr>
            <w:tcW w:w="2311" w:type="dxa"/>
          </w:tcPr>
          <w:p w14:paraId="01F0EFC4" w14:textId="77777777" w:rsidR="007961A8" w:rsidRDefault="007961A8" w:rsidP="00B35BA6"/>
        </w:tc>
      </w:tr>
      <w:tr w:rsidR="007961A8" w14:paraId="6AB267AE" w14:textId="77777777" w:rsidTr="007961A8">
        <w:tc>
          <w:tcPr>
            <w:tcW w:w="2310" w:type="dxa"/>
            <w:shd w:val="clear" w:color="auto" w:fill="F2DBDB" w:themeFill="accent2" w:themeFillTint="33"/>
          </w:tcPr>
          <w:p w14:paraId="209E4741" w14:textId="77777777" w:rsidR="007961A8" w:rsidRDefault="007961A8" w:rsidP="00B35BA6"/>
        </w:tc>
        <w:tc>
          <w:tcPr>
            <w:tcW w:w="2310" w:type="dxa"/>
            <w:shd w:val="clear" w:color="auto" w:fill="F2DBDB" w:themeFill="accent2" w:themeFillTint="33"/>
          </w:tcPr>
          <w:p w14:paraId="732050B1" w14:textId="64A9D856" w:rsidR="007961A8" w:rsidRDefault="007961A8" w:rsidP="00B35BA6">
            <w:r>
              <w:t>Left</w:t>
            </w:r>
          </w:p>
        </w:tc>
        <w:tc>
          <w:tcPr>
            <w:tcW w:w="2311" w:type="dxa"/>
            <w:shd w:val="clear" w:color="auto" w:fill="F2DBDB" w:themeFill="accent2" w:themeFillTint="33"/>
          </w:tcPr>
          <w:p w14:paraId="39C48C77" w14:textId="62DD390D" w:rsidR="007961A8" w:rsidRDefault="007961A8" w:rsidP="00B35BA6">
            <w:r>
              <w:t>Welcome Page</w:t>
            </w:r>
          </w:p>
        </w:tc>
        <w:tc>
          <w:tcPr>
            <w:tcW w:w="2311" w:type="dxa"/>
          </w:tcPr>
          <w:p w14:paraId="444D75F1" w14:textId="77777777" w:rsidR="007961A8" w:rsidRDefault="007961A8" w:rsidP="00B35BA6"/>
        </w:tc>
      </w:tr>
      <w:tr w:rsidR="007961A8" w14:paraId="7569FC26" w14:textId="77777777" w:rsidTr="007961A8">
        <w:tc>
          <w:tcPr>
            <w:tcW w:w="2310" w:type="dxa"/>
            <w:shd w:val="clear" w:color="auto" w:fill="F2DBDB" w:themeFill="accent2" w:themeFillTint="33"/>
          </w:tcPr>
          <w:p w14:paraId="3D935F7D" w14:textId="77777777" w:rsidR="007961A8" w:rsidRDefault="007961A8" w:rsidP="00B35BA6"/>
        </w:tc>
        <w:tc>
          <w:tcPr>
            <w:tcW w:w="2310" w:type="dxa"/>
            <w:shd w:val="clear" w:color="auto" w:fill="F2DBDB" w:themeFill="accent2" w:themeFillTint="33"/>
          </w:tcPr>
          <w:p w14:paraId="59C31AF2" w14:textId="7DFB243A" w:rsidR="007961A8" w:rsidRDefault="007961A8" w:rsidP="00B35BA6">
            <w:r>
              <w:t>Right</w:t>
            </w:r>
          </w:p>
        </w:tc>
        <w:tc>
          <w:tcPr>
            <w:tcW w:w="2311" w:type="dxa"/>
            <w:shd w:val="clear" w:color="auto" w:fill="F2DBDB" w:themeFill="accent2" w:themeFillTint="33"/>
          </w:tcPr>
          <w:p w14:paraId="2CED9C45" w14:textId="26A9D0F7" w:rsidR="007961A8" w:rsidRDefault="007961A8" w:rsidP="00B35BA6">
            <w:r>
              <w:t>Top Speed</w:t>
            </w:r>
          </w:p>
        </w:tc>
        <w:tc>
          <w:tcPr>
            <w:tcW w:w="2311" w:type="dxa"/>
          </w:tcPr>
          <w:p w14:paraId="3290BB30" w14:textId="77777777" w:rsidR="007961A8" w:rsidRDefault="007961A8" w:rsidP="00B35BA6"/>
        </w:tc>
      </w:tr>
      <w:tr w:rsidR="007961A8" w14:paraId="52F797C3" w14:textId="77777777" w:rsidTr="007961A8">
        <w:tc>
          <w:tcPr>
            <w:tcW w:w="2310" w:type="dxa"/>
            <w:shd w:val="clear" w:color="auto" w:fill="F2DBDB" w:themeFill="accent2" w:themeFillTint="33"/>
          </w:tcPr>
          <w:p w14:paraId="55EC9B95" w14:textId="7F85F9BD" w:rsidR="007961A8" w:rsidRDefault="007961A8" w:rsidP="00B35BA6">
            <w:proofErr w:type="spellStart"/>
            <w:r>
              <w:t>Hawkhaven</w:t>
            </w:r>
            <w:proofErr w:type="spellEnd"/>
          </w:p>
        </w:tc>
        <w:tc>
          <w:tcPr>
            <w:tcW w:w="2310" w:type="dxa"/>
            <w:shd w:val="clear" w:color="auto" w:fill="F2DBDB" w:themeFill="accent2" w:themeFillTint="33"/>
          </w:tcPr>
          <w:p w14:paraId="71198715" w14:textId="51CAC910" w:rsidR="007961A8" w:rsidRDefault="007961A8" w:rsidP="00B35BA6">
            <w:r>
              <w:t>Up</w:t>
            </w:r>
          </w:p>
        </w:tc>
        <w:tc>
          <w:tcPr>
            <w:tcW w:w="2311" w:type="dxa"/>
            <w:shd w:val="clear" w:color="auto" w:fill="F2DBDB" w:themeFill="accent2" w:themeFillTint="33"/>
          </w:tcPr>
          <w:p w14:paraId="7B60164E" w14:textId="6B9038F6" w:rsidR="007961A8" w:rsidRDefault="007961A8" w:rsidP="00B35BA6">
            <w:r>
              <w:t>-</w:t>
            </w:r>
          </w:p>
        </w:tc>
        <w:tc>
          <w:tcPr>
            <w:tcW w:w="2311" w:type="dxa"/>
          </w:tcPr>
          <w:p w14:paraId="30449AE9" w14:textId="77777777" w:rsidR="007961A8" w:rsidRDefault="007961A8" w:rsidP="00B35BA6"/>
        </w:tc>
      </w:tr>
      <w:tr w:rsidR="007961A8" w14:paraId="37EEC1E7" w14:textId="77777777" w:rsidTr="007961A8">
        <w:tc>
          <w:tcPr>
            <w:tcW w:w="2310" w:type="dxa"/>
            <w:shd w:val="clear" w:color="auto" w:fill="F2DBDB" w:themeFill="accent2" w:themeFillTint="33"/>
          </w:tcPr>
          <w:p w14:paraId="5D20029C" w14:textId="77777777" w:rsidR="007961A8" w:rsidRDefault="007961A8" w:rsidP="00B35BA6"/>
        </w:tc>
        <w:tc>
          <w:tcPr>
            <w:tcW w:w="2310" w:type="dxa"/>
            <w:shd w:val="clear" w:color="auto" w:fill="F2DBDB" w:themeFill="accent2" w:themeFillTint="33"/>
          </w:tcPr>
          <w:p w14:paraId="30110333" w14:textId="5D9186F9" w:rsidR="007961A8" w:rsidRDefault="007961A8" w:rsidP="00B35BA6">
            <w:r>
              <w:t>Down</w:t>
            </w:r>
          </w:p>
        </w:tc>
        <w:tc>
          <w:tcPr>
            <w:tcW w:w="2311" w:type="dxa"/>
            <w:shd w:val="clear" w:color="auto" w:fill="F2DBDB" w:themeFill="accent2" w:themeFillTint="33"/>
          </w:tcPr>
          <w:p w14:paraId="17B47DEB" w14:textId="32F3D6F3" w:rsidR="007961A8" w:rsidRDefault="007961A8" w:rsidP="00B35BA6">
            <w:proofErr w:type="spellStart"/>
            <w:r>
              <w:t>Remilo</w:t>
            </w:r>
            <w:proofErr w:type="spellEnd"/>
          </w:p>
        </w:tc>
        <w:tc>
          <w:tcPr>
            <w:tcW w:w="2311" w:type="dxa"/>
          </w:tcPr>
          <w:p w14:paraId="024F514E" w14:textId="77777777" w:rsidR="007961A8" w:rsidRDefault="007961A8" w:rsidP="00B35BA6"/>
        </w:tc>
      </w:tr>
      <w:tr w:rsidR="007961A8" w14:paraId="59D90E69" w14:textId="77777777" w:rsidTr="007961A8">
        <w:tc>
          <w:tcPr>
            <w:tcW w:w="2310" w:type="dxa"/>
            <w:shd w:val="clear" w:color="auto" w:fill="F2DBDB" w:themeFill="accent2" w:themeFillTint="33"/>
          </w:tcPr>
          <w:p w14:paraId="54700EDD" w14:textId="77777777" w:rsidR="007961A8" w:rsidRDefault="007961A8" w:rsidP="00B35BA6"/>
        </w:tc>
        <w:tc>
          <w:tcPr>
            <w:tcW w:w="2310" w:type="dxa"/>
            <w:shd w:val="clear" w:color="auto" w:fill="F2DBDB" w:themeFill="accent2" w:themeFillTint="33"/>
          </w:tcPr>
          <w:p w14:paraId="69F71889" w14:textId="770AA72F" w:rsidR="007961A8" w:rsidRDefault="007961A8" w:rsidP="00B35BA6">
            <w:r>
              <w:t>Left</w:t>
            </w:r>
          </w:p>
        </w:tc>
        <w:tc>
          <w:tcPr>
            <w:tcW w:w="2311" w:type="dxa"/>
            <w:shd w:val="clear" w:color="auto" w:fill="F2DBDB" w:themeFill="accent2" w:themeFillTint="33"/>
          </w:tcPr>
          <w:p w14:paraId="47754152" w14:textId="61818101" w:rsidR="007961A8" w:rsidRDefault="007961A8" w:rsidP="00B35BA6">
            <w:r>
              <w:t>Destination</w:t>
            </w:r>
            <w:r w:rsidR="00EC5295">
              <w:t>s</w:t>
            </w:r>
          </w:p>
        </w:tc>
        <w:tc>
          <w:tcPr>
            <w:tcW w:w="2311" w:type="dxa"/>
          </w:tcPr>
          <w:p w14:paraId="7857C2CC" w14:textId="77777777" w:rsidR="007961A8" w:rsidRDefault="007961A8" w:rsidP="00B35BA6"/>
        </w:tc>
      </w:tr>
      <w:tr w:rsidR="007961A8" w14:paraId="487818B1" w14:textId="77777777" w:rsidTr="007961A8">
        <w:tc>
          <w:tcPr>
            <w:tcW w:w="2310" w:type="dxa"/>
            <w:shd w:val="clear" w:color="auto" w:fill="F2DBDB" w:themeFill="accent2" w:themeFillTint="33"/>
          </w:tcPr>
          <w:p w14:paraId="6CE488FC" w14:textId="77777777" w:rsidR="007961A8" w:rsidRDefault="007961A8" w:rsidP="00B35BA6"/>
        </w:tc>
        <w:tc>
          <w:tcPr>
            <w:tcW w:w="2310" w:type="dxa"/>
            <w:shd w:val="clear" w:color="auto" w:fill="F2DBDB" w:themeFill="accent2" w:themeFillTint="33"/>
          </w:tcPr>
          <w:p w14:paraId="16680F0E" w14:textId="4258101F" w:rsidR="007961A8" w:rsidRDefault="007961A8" w:rsidP="00B35BA6">
            <w:r>
              <w:t>Right</w:t>
            </w:r>
          </w:p>
        </w:tc>
        <w:tc>
          <w:tcPr>
            <w:tcW w:w="2311" w:type="dxa"/>
            <w:shd w:val="clear" w:color="auto" w:fill="F2DBDB" w:themeFill="accent2" w:themeFillTint="33"/>
          </w:tcPr>
          <w:p w14:paraId="311647F4" w14:textId="476F5C96" w:rsidR="007961A8" w:rsidRDefault="007961A8" w:rsidP="00B35BA6">
            <w:r>
              <w:t>-</w:t>
            </w:r>
          </w:p>
        </w:tc>
        <w:tc>
          <w:tcPr>
            <w:tcW w:w="2311" w:type="dxa"/>
          </w:tcPr>
          <w:p w14:paraId="3ED33A80" w14:textId="77777777" w:rsidR="007961A8" w:rsidRDefault="007961A8" w:rsidP="00B35BA6"/>
        </w:tc>
      </w:tr>
      <w:tr w:rsidR="007961A8" w14:paraId="6AAC79AF" w14:textId="77777777" w:rsidTr="007961A8">
        <w:tc>
          <w:tcPr>
            <w:tcW w:w="2310" w:type="dxa"/>
            <w:shd w:val="clear" w:color="auto" w:fill="F2DBDB" w:themeFill="accent2" w:themeFillTint="33"/>
          </w:tcPr>
          <w:p w14:paraId="03125350" w14:textId="75C51ED0" w:rsidR="007961A8" w:rsidRDefault="007961A8" w:rsidP="00B35BA6">
            <w:proofErr w:type="spellStart"/>
            <w:r>
              <w:t>Remilo</w:t>
            </w:r>
            <w:proofErr w:type="spellEnd"/>
          </w:p>
        </w:tc>
        <w:tc>
          <w:tcPr>
            <w:tcW w:w="2310" w:type="dxa"/>
            <w:shd w:val="clear" w:color="auto" w:fill="F2DBDB" w:themeFill="accent2" w:themeFillTint="33"/>
          </w:tcPr>
          <w:p w14:paraId="7112DD74" w14:textId="263C1583" w:rsidR="007961A8" w:rsidRDefault="007961A8" w:rsidP="00B35BA6">
            <w:r>
              <w:t>Up</w:t>
            </w:r>
          </w:p>
        </w:tc>
        <w:tc>
          <w:tcPr>
            <w:tcW w:w="2311" w:type="dxa"/>
            <w:shd w:val="clear" w:color="auto" w:fill="F2DBDB" w:themeFill="accent2" w:themeFillTint="33"/>
          </w:tcPr>
          <w:p w14:paraId="7BC6B096" w14:textId="6A12177B" w:rsidR="007961A8" w:rsidRDefault="007961A8" w:rsidP="00B35BA6">
            <w:proofErr w:type="spellStart"/>
            <w:r>
              <w:t>Hawkhaven</w:t>
            </w:r>
            <w:proofErr w:type="spellEnd"/>
          </w:p>
        </w:tc>
        <w:tc>
          <w:tcPr>
            <w:tcW w:w="2311" w:type="dxa"/>
          </w:tcPr>
          <w:p w14:paraId="10716E98" w14:textId="77777777" w:rsidR="007961A8" w:rsidRDefault="007961A8" w:rsidP="00B35BA6"/>
        </w:tc>
      </w:tr>
      <w:tr w:rsidR="007961A8" w14:paraId="0379BEB8" w14:textId="77777777" w:rsidTr="007961A8">
        <w:tc>
          <w:tcPr>
            <w:tcW w:w="2310" w:type="dxa"/>
            <w:shd w:val="clear" w:color="auto" w:fill="F2DBDB" w:themeFill="accent2" w:themeFillTint="33"/>
          </w:tcPr>
          <w:p w14:paraId="736D8EC1" w14:textId="77777777" w:rsidR="007961A8" w:rsidRDefault="007961A8" w:rsidP="00B35BA6"/>
        </w:tc>
        <w:tc>
          <w:tcPr>
            <w:tcW w:w="2310" w:type="dxa"/>
            <w:shd w:val="clear" w:color="auto" w:fill="F2DBDB" w:themeFill="accent2" w:themeFillTint="33"/>
          </w:tcPr>
          <w:p w14:paraId="4D0A7893" w14:textId="70963C0F" w:rsidR="007961A8" w:rsidRDefault="007961A8" w:rsidP="00B35BA6">
            <w:r>
              <w:t>Down</w:t>
            </w:r>
          </w:p>
        </w:tc>
        <w:tc>
          <w:tcPr>
            <w:tcW w:w="2311" w:type="dxa"/>
            <w:shd w:val="clear" w:color="auto" w:fill="F2DBDB" w:themeFill="accent2" w:themeFillTint="33"/>
          </w:tcPr>
          <w:p w14:paraId="25C07FFD" w14:textId="56E9D3C8" w:rsidR="007961A8" w:rsidRDefault="00EC5295" w:rsidP="00B35BA6">
            <w:proofErr w:type="spellStart"/>
            <w:r>
              <w:t>Allantown</w:t>
            </w:r>
            <w:proofErr w:type="spellEnd"/>
          </w:p>
        </w:tc>
        <w:tc>
          <w:tcPr>
            <w:tcW w:w="2311" w:type="dxa"/>
          </w:tcPr>
          <w:p w14:paraId="64FAC58E" w14:textId="77777777" w:rsidR="007961A8" w:rsidRDefault="007961A8" w:rsidP="00B35BA6"/>
        </w:tc>
      </w:tr>
      <w:tr w:rsidR="00EC5295" w14:paraId="36BB0D09" w14:textId="77777777" w:rsidTr="007961A8">
        <w:tc>
          <w:tcPr>
            <w:tcW w:w="2310" w:type="dxa"/>
            <w:shd w:val="clear" w:color="auto" w:fill="F2DBDB" w:themeFill="accent2" w:themeFillTint="33"/>
          </w:tcPr>
          <w:p w14:paraId="332C8CA9" w14:textId="77777777" w:rsidR="00EC5295" w:rsidRDefault="00EC5295" w:rsidP="00B35BA6"/>
        </w:tc>
        <w:tc>
          <w:tcPr>
            <w:tcW w:w="2310" w:type="dxa"/>
            <w:shd w:val="clear" w:color="auto" w:fill="F2DBDB" w:themeFill="accent2" w:themeFillTint="33"/>
          </w:tcPr>
          <w:p w14:paraId="4F1D105A" w14:textId="40EFE8BD" w:rsidR="00EC5295" w:rsidRDefault="00EC5295" w:rsidP="00B35BA6">
            <w:r>
              <w:t>Left</w:t>
            </w:r>
          </w:p>
        </w:tc>
        <w:tc>
          <w:tcPr>
            <w:tcW w:w="2311" w:type="dxa"/>
            <w:shd w:val="clear" w:color="auto" w:fill="F2DBDB" w:themeFill="accent2" w:themeFillTint="33"/>
          </w:tcPr>
          <w:p w14:paraId="2909282F" w14:textId="4EC065AA" w:rsidR="00EC5295" w:rsidRDefault="00EC5295" w:rsidP="00B35BA6">
            <w:r>
              <w:t>Destinations</w:t>
            </w:r>
          </w:p>
        </w:tc>
        <w:tc>
          <w:tcPr>
            <w:tcW w:w="2311" w:type="dxa"/>
          </w:tcPr>
          <w:p w14:paraId="5F576498" w14:textId="77777777" w:rsidR="00EC5295" w:rsidRDefault="00EC5295" w:rsidP="00B35BA6"/>
        </w:tc>
      </w:tr>
      <w:tr w:rsidR="00EC5295" w14:paraId="0CC3110C" w14:textId="77777777" w:rsidTr="007961A8">
        <w:tc>
          <w:tcPr>
            <w:tcW w:w="2310" w:type="dxa"/>
            <w:shd w:val="clear" w:color="auto" w:fill="F2DBDB" w:themeFill="accent2" w:themeFillTint="33"/>
          </w:tcPr>
          <w:p w14:paraId="4AFE1007" w14:textId="77777777" w:rsidR="00EC5295" w:rsidRDefault="00EC5295" w:rsidP="00B35BA6"/>
        </w:tc>
        <w:tc>
          <w:tcPr>
            <w:tcW w:w="2310" w:type="dxa"/>
            <w:shd w:val="clear" w:color="auto" w:fill="F2DBDB" w:themeFill="accent2" w:themeFillTint="33"/>
          </w:tcPr>
          <w:p w14:paraId="0FB9CA2B" w14:textId="3271BC1F" w:rsidR="00EC5295" w:rsidRDefault="00EC5295" w:rsidP="00B35BA6">
            <w:r>
              <w:t>Right</w:t>
            </w:r>
          </w:p>
        </w:tc>
        <w:tc>
          <w:tcPr>
            <w:tcW w:w="2311" w:type="dxa"/>
            <w:shd w:val="clear" w:color="auto" w:fill="F2DBDB" w:themeFill="accent2" w:themeFillTint="33"/>
          </w:tcPr>
          <w:p w14:paraId="658D7D21" w14:textId="504AD2B0" w:rsidR="00EC5295" w:rsidRDefault="00EC5295" w:rsidP="00B35BA6">
            <w:r>
              <w:t>-</w:t>
            </w:r>
          </w:p>
        </w:tc>
        <w:tc>
          <w:tcPr>
            <w:tcW w:w="2311" w:type="dxa"/>
          </w:tcPr>
          <w:p w14:paraId="00064CF5" w14:textId="77777777" w:rsidR="00EC5295" w:rsidRDefault="00EC5295" w:rsidP="00B35BA6"/>
        </w:tc>
      </w:tr>
      <w:tr w:rsidR="00EC5295" w14:paraId="11712608" w14:textId="77777777" w:rsidTr="007961A8">
        <w:tc>
          <w:tcPr>
            <w:tcW w:w="2310" w:type="dxa"/>
            <w:shd w:val="clear" w:color="auto" w:fill="F2DBDB" w:themeFill="accent2" w:themeFillTint="33"/>
          </w:tcPr>
          <w:p w14:paraId="4FCAA9A1" w14:textId="3CCCC1DF" w:rsidR="00EC5295" w:rsidRDefault="00EC5295" w:rsidP="00EC5295">
            <w:proofErr w:type="spellStart"/>
            <w:r>
              <w:t>Allantown</w:t>
            </w:r>
            <w:proofErr w:type="spellEnd"/>
          </w:p>
        </w:tc>
        <w:tc>
          <w:tcPr>
            <w:tcW w:w="2310" w:type="dxa"/>
            <w:shd w:val="clear" w:color="auto" w:fill="F2DBDB" w:themeFill="accent2" w:themeFillTint="33"/>
          </w:tcPr>
          <w:p w14:paraId="2CDA72BD" w14:textId="34C0E340" w:rsidR="00EC5295" w:rsidRDefault="00EC5295" w:rsidP="00EC5295">
            <w:r>
              <w:t>Up</w:t>
            </w:r>
          </w:p>
        </w:tc>
        <w:tc>
          <w:tcPr>
            <w:tcW w:w="2311" w:type="dxa"/>
            <w:shd w:val="clear" w:color="auto" w:fill="F2DBDB" w:themeFill="accent2" w:themeFillTint="33"/>
          </w:tcPr>
          <w:p w14:paraId="53707528" w14:textId="46FE5A0E" w:rsidR="00EC5295" w:rsidRDefault="00EC5295" w:rsidP="00EC5295">
            <w:proofErr w:type="spellStart"/>
            <w:r>
              <w:t>Remilo</w:t>
            </w:r>
            <w:proofErr w:type="spellEnd"/>
          </w:p>
        </w:tc>
        <w:tc>
          <w:tcPr>
            <w:tcW w:w="2311" w:type="dxa"/>
          </w:tcPr>
          <w:p w14:paraId="1C4B57B9" w14:textId="77777777" w:rsidR="00EC5295" w:rsidRDefault="00EC5295" w:rsidP="00EC5295"/>
        </w:tc>
      </w:tr>
      <w:tr w:rsidR="00EC5295" w14:paraId="65E42860" w14:textId="77777777" w:rsidTr="007961A8">
        <w:tc>
          <w:tcPr>
            <w:tcW w:w="2310" w:type="dxa"/>
            <w:shd w:val="clear" w:color="auto" w:fill="F2DBDB" w:themeFill="accent2" w:themeFillTint="33"/>
          </w:tcPr>
          <w:p w14:paraId="24C39E0F" w14:textId="77777777" w:rsidR="00EC5295" w:rsidRDefault="00EC5295" w:rsidP="00EC5295"/>
        </w:tc>
        <w:tc>
          <w:tcPr>
            <w:tcW w:w="2310" w:type="dxa"/>
            <w:shd w:val="clear" w:color="auto" w:fill="F2DBDB" w:themeFill="accent2" w:themeFillTint="33"/>
          </w:tcPr>
          <w:p w14:paraId="7F9367C2" w14:textId="7CEDD63E" w:rsidR="00EC5295" w:rsidRDefault="00EC5295" w:rsidP="00EC5295">
            <w:r>
              <w:t>Down</w:t>
            </w:r>
          </w:p>
        </w:tc>
        <w:tc>
          <w:tcPr>
            <w:tcW w:w="2311" w:type="dxa"/>
            <w:shd w:val="clear" w:color="auto" w:fill="F2DBDB" w:themeFill="accent2" w:themeFillTint="33"/>
          </w:tcPr>
          <w:p w14:paraId="55007429" w14:textId="506E5C57" w:rsidR="00EC5295" w:rsidRDefault="00EC5295" w:rsidP="00EC5295">
            <w:proofErr w:type="spellStart"/>
            <w:r>
              <w:t>Gregville</w:t>
            </w:r>
            <w:proofErr w:type="spellEnd"/>
          </w:p>
        </w:tc>
        <w:tc>
          <w:tcPr>
            <w:tcW w:w="2311" w:type="dxa"/>
          </w:tcPr>
          <w:p w14:paraId="0D753E50" w14:textId="77777777" w:rsidR="00EC5295" w:rsidRDefault="00EC5295" w:rsidP="00EC5295"/>
        </w:tc>
      </w:tr>
      <w:tr w:rsidR="00EC5295" w14:paraId="41C65A9C" w14:textId="77777777" w:rsidTr="007961A8">
        <w:tc>
          <w:tcPr>
            <w:tcW w:w="2310" w:type="dxa"/>
            <w:shd w:val="clear" w:color="auto" w:fill="F2DBDB" w:themeFill="accent2" w:themeFillTint="33"/>
          </w:tcPr>
          <w:p w14:paraId="16EA9243" w14:textId="77777777" w:rsidR="00EC5295" w:rsidRDefault="00EC5295" w:rsidP="00EC5295"/>
        </w:tc>
        <w:tc>
          <w:tcPr>
            <w:tcW w:w="2310" w:type="dxa"/>
            <w:shd w:val="clear" w:color="auto" w:fill="F2DBDB" w:themeFill="accent2" w:themeFillTint="33"/>
          </w:tcPr>
          <w:p w14:paraId="3FF9D980" w14:textId="718EF247" w:rsidR="00EC5295" w:rsidRDefault="00EC5295" w:rsidP="00EC5295">
            <w:r>
              <w:t>Left</w:t>
            </w:r>
          </w:p>
        </w:tc>
        <w:tc>
          <w:tcPr>
            <w:tcW w:w="2311" w:type="dxa"/>
            <w:shd w:val="clear" w:color="auto" w:fill="F2DBDB" w:themeFill="accent2" w:themeFillTint="33"/>
          </w:tcPr>
          <w:p w14:paraId="6F19D013" w14:textId="13F1854E" w:rsidR="00EC5295" w:rsidRDefault="00EC5295" w:rsidP="00EC5295">
            <w:r>
              <w:t>Destinations</w:t>
            </w:r>
          </w:p>
        </w:tc>
        <w:tc>
          <w:tcPr>
            <w:tcW w:w="2311" w:type="dxa"/>
          </w:tcPr>
          <w:p w14:paraId="4C505B2B" w14:textId="77777777" w:rsidR="00EC5295" w:rsidRDefault="00EC5295" w:rsidP="00EC5295"/>
        </w:tc>
      </w:tr>
      <w:tr w:rsidR="00EC5295" w14:paraId="105950D7" w14:textId="77777777" w:rsidTr="007961A8">
        <w:tc>
          <w:tcPr>
            <w:tcW w:w="2310" w:type="dxa"/>
            <w:shd w:val="clear" w:color="auto" w:fill="F2DBDB" w:themeFill="accent2" w:themeFillTint="33"/>
          </w:tcPr>
          <w:p w14:paraId="32E0344D" w14:textId="77777777" w:rsidR="00EC5295" w:rsidRDefault="00EC5295" w:rsidP="00EC5295"/>
        </w:tc>
        <w:tc>
          <w:tcPr>
            <w:tcW w:w="2310" w:type="dxa"/>
            <w:shd w:val="clear" w:color="auto" w:fill="F2DBDB" w:themeFill="accent2" w:themeFillTint="33"/>
          </w:tcPr>
          <w:p w14:paraId="5E434723" w14:textId="4D7F0D30" w:rsidR="00EC5295" w:rsidRDefault="00EC5295" w:rsidP="00EC5295">
            <w:r>
              <w:t>Right</w:t>
            </w:r>
          </w:p>
        </w:tc>
        <w:tc>
          <w:tcPr>
            <w:tcW w:w="2311" w:type="dxa"/>
            <w:shd w:val="clear" w:color="auto" w:fill="F2DBDB" w:themeFill="accent2" w:themeFillTint="33"/>
          </w:tcPr>
          <w:p w14:paraId="560CE966" w14:textId="1E29D669" w:rsidR="00EC5295" w:rsidRDefault="00EC5295" w:rsidP="00EC5295">
            <w:r>
              <w:t>-</w:t>
            </w:r>
          </w:p>
        </w:tc>
        <w:tc>
          <w:tcPr>
            <w:tcW w:w="2311" w:type="dxa"/>
          </w:tcPr>
          <w:p w14:paraId="4862C62C" w14:textId="77777777" w:rsidR="00EC5295" w:rsidRDefault="00EC5295" w:rsidP="00EC5295"/>
        </w:tc>
      </w:tr>
      <w:tr w:rsidR="00EC5295" w14:paraId="74B9772C" w14:textId="77777777" w:rsidTr="007961A8">
        <w:tc>
          <w:tcPr>
            <w:tcW w:w="2310" w:type="dxa"/>
            <w:shd w:val="clear" w:color="auto" w:fill="F2DBDB" w:themeFill="accent2" w:themeFillTint="33"/>
          </w:tcPr>
          <w:p w14:paraId="7BC1BF3C" w14:textId="0A1DCC39" w:rsidR="00EC5295" w:rsidRDefault="00EC5295" w:rsidP="00EC5295">
            <w:proofErr w:type="spellStart"/>
            <w:r>
              <w:t>Gregville</w:t>
            </w:r>
            <w:proofErr w:type="spellEnd"/>
          </w:p>
        </w:tc>
        <w:tc>
          <w:tcPr>
            <w:tcW w:w="2310" w:type="dxa"/>
            <w:shd w:val="clear" w:color="auto" w:fill="F2DBDB" w:themeFill="accent2" w:themeFillTint="33"/>
          </w:tcPr>
          <w:p w14:paraId="52D259CE" w14:textId="1CCB18E2" w:rsidR="00EC5295" w:rsidRDefault="00EC5295" w:rsidP="00EC5295">
            <w:r>
              <w:t>Up</w:t>
            </w:r>
          </w:p>
        </w:tc>
        <w:tc>
          <w:tcPr>
            <w:tcW w:w="2311" w:type="dxa"/>
            <w:shd w:val="clear" w:color="auto" w:fill="F2DBDB" w:themeFill="accent2" w:themeFillTint="33"/>
          </w:tcPr>
          <w:p w14:paraId="6ACC1B29" w14:textId="48115D06" w:rsidR="00EC5295" w:rsidRDefault="00EC5295" w:rsidP="00EC5295">
            <w:proofErr w:type="spellStart"/>
            <w:r>
              <w:t>Allantown</w:t>
            </w:r>
            <w:proofErr w:type="spellEnd"/>
          </w:p>
        </w:tc>
        <w:tc>
          <w:tcPr>
            <w:tcW w:w="2311" w:type="dxa"/>
          </w:tcPr>
          <w:p w14:paraId="333AE03E" w14:textId="77777777" w:rsidR="00EC5295" w:rsidRDefault="00EC5295" w:rsidP="00EC5295"/>
        </w:tc>
      </w:tr>
      <w:tr w:rsidR="00EC5295" w14:paraId="3C715CC3" w14:textId="77777777" w:rsidTr="007961A8">
        <w:tc>
          <w:tcPr>
            <w:tcW w:w="2310" w:type="dxa"/>
            <w:shd w:val="clear" w:color="auto" w:fill="F2DBDB" w:themeFill="accent2" w:themeFillTint="33"/>
          </w:tcPr>
          <w:p w14:paraId="20F313B4" w14:textId="77777777" w:rsidR="00EC5295" w:rsidRDefault="00EC5295" w:rsidP="00EC5295"/>
        </w:tc>
        <w:tc>
          <w:tcPr>
            <w:tcW w:w="2310" w:type="dxa"/>
            <w:shd w:val="clear" w:color="auto" w:fill="F2DBDB" w:themeFill="accent2" w:themeFillTint="33"/>
          </w:tcPr>
          <w:p w14:paraId="2847A4CD" w14:textId="64007A55" w:rsidR="00EC5295" w:rsidRDefault="00EC5295" w:rsidP="00EC5295">
            <w:r>
              <w:t>Down</w:t>
            </w:r>
          </w:p>
        </w:tc>
        <w:tc>
          <w:tcPr>
            <w:tcW w:w="2311" w:type="dxa"/>
            <w:shd w:val="clear" w:color="auto" w:fill="F2DBDB" w:themeFill="accent2" w:themeFillTint="33"/>
          </w:tcPr>
          <w:p w14:paraId="5F8A2017" w14:textId="0F606A07" w:rsidR="00EC5295" w:rsidRDefault="00EC5295" w:rsidP="00EC5295">
            <w:proofErr w:type="spellStart"/>
            <w:r>
              <w:t>Leovetticutte</w:t>
            </w:r>
            <w:proofErr w:type="spellEnd"/>
          </w:p>
        </w:tc>
        <w:tc>
          <w:tcPr>
            <w:tcW w:w="2311" w:type="dxa"/>
          </w:tcPr>
          <w:p w14:paraId="50FE0778" w14:textId="77777777" w:rsidR="00EC5295" w:rsidRDefault="00EC5295" w:rsidP="00EC5295"/>
        </w:tc>
      </w:tr>
      <w:tr w:rsidR="00EC5295" w14:paraId="50EFB349" w14:textId="77777777" w:rsidTr="007961A8">
        <w:tc>
          <w:tcPr>
            <w:tcW w:w="2310" w:type="dxa"/>
            <w:shd w:val="clear" w:color="auto" w:fill="F2DBDB" w:themeFill="accent2" w:themeFillTint="33"/>
          </w:tcPr>
          <w:p w14:paraId="0BBC0C61" w14:textId="77777777" w:rsidR="00EC5295" w:rsidRDefault="00EC5295" w:rsidP="00EC5295"/>
        </w:tc>
        <w:tc>
          <w:tcPr>
            <w:tcW w:w="2310" w:type="dxa"/>
            <w:shd w:val="clear" w:color="auto" w:fill="F2DBDB" w:themeFill="accent2" w:themeFillTint="33"/>
          </w:tcPr>
          <w:p w14:paraId="4833ABF8" w14:textId="16BDDE66" w:rsidR="00EC5295" w:rsidRDefault="00EC5295" w:rsidP="00EC5295">
            <w:r>
              <w:t>Left</w:t>
            </w:r>
          </w:p>
        </w:tc>
        <w:tc>
          <w:tcPr>
            <w:tcW w:w="2311" w:type="dxa"/>
            <w:shd w:val="clear" w:color="auto" w:fill="F2DBDB" w:themeFill="accent2" w:themeFillTint="33"/>
          </w:tcPr>
          <w:p w14:paraId="015934EB" w14:textId="0D09B198" w:rsidR="00EC5295" w:rsidRDefault="00EC5295" w:rsidP="00EC5295">
            <w:r>
              <w:t>Destinations</w:t>
            </w:r>
          </w:p>
        </w:tc>
        <w:tc>
          <w:tcPr>
            <w:tcW w:w="2311" w:type="dxa"/>
          </w:tcPr>
          <w:p w14:paraId="564FDD75" w14:textId="77777777" w:rsidR="00EC5295" w:rsidRDefault="00EC5295" w:rsidP="00EC5295"/>
        </w:tc>
      </w:tr>
      <w:tr w:rsidR="00EC5295" w14:paraId="15BEFCA4" w14:textId="77777777" w:rsidTr="007961A8">
        <w:tc>
          <w:tcPr>
            <w:tcW w:w="2310" w:type="dxa"/>
            <w:shd w:val="clear" w:color="auto" w:fill="F2DBDB" w:themeFill="accent2" w:themeFillTint="33"/>
          </w:tcPr>
          <w:p w14:paraId="5B5DD51B" w14:textId="77777777" w:rsidR="00EC5295" w:rsidRDefault="00EC5295" w:rsidP="00EC5295"/>
        </w:tc>
        <w:tc>
          <w:tcPr>
            <w:tcW w:w="2310" w:type="dxa"/>
            <w:shd w:val="clear" w:color="auto" w:fill="F2DBDB" w:themeFill="accent2" w:themeFillTint="33"/>
          </w:tcPr>
          <w:p w14:paraId="39C54693" w14:textId="5AEEEEDA" w:rsidR="00EC5295" w:rsidRDefault="00EC5295" w:rsidP="00EC5295">
            <w:r>
              <w:t>Right</w:t>
            </w:r>
          </w:p>
        </w:tc>
        <w:tc>
          <w:tcPr>
            <w:tcW w:w="2311" w:type="dxa"/>
            <w:shd w:val="clear" w:color="auto" w:fill="F2DBDB" w:themeFill="accent2" w:themeFillTint="33"/>
          </w:tcPr>
          <w:p w14:paraId="6031401B" w14:textId="1B4E01C8" w:rsidR="00EC5295" w:rsidRDefault="00EC5295" w:rsidP="00EC5295">
            <w:r>
              <w:t>-</w:t>
            </w:r>
          </w:p>
        </w:tc>
        <w:tc>
          <w:tcPr>
            <w:tcW w:w="2311" w:type="dxa"/>
          </w:tcPr>
          <w:p w14:paraId="5C752951" w14:textId="77777777" w:rsidR="00EC5295" w:rsidRDefault="00EC5295" w:rsidP="00EC5295"/>
        </w:tc>
      </w:tr>
      <w:tr w:rsidR="00EC5295" w14:paraId="655A6B5D" w14:textId="77777777" w:rsidTr="007961A8">
        <w:tc>
          <w:tcPr>
            <w:tcW w:w="2310" w:type="dxa"/>
            <w:shd w:val="clear" w:color="auto" w:fill="F2DBDB" w:themeFill="accent2" w:themeFillTint="33"/>
          </w:tcPr>
          <w:p w14:paraId="242BFF6E" w14:textId="58D5BBCE" w:rsidR="00EC5295" w:rsidRDefault="00EC5295" w:rsidP="00EC5295">
            <w:proofErr w:type="spellStart"/>
            <w:r>
              <w:t>Leovetticutte</w:t>
            </w:r>
            <w:proofErr w:type="spellEnd"/>
          </w:p>
        </w:tc>
        <w:tc>
          <w:tcPr>
            <w:tcW w:w="2310" w:type="dxa"/>
            <w:shd w:val="clear" w:color="auto" w:fill="F2DBDB" w:themeFill="accent2" w:themeFillTint="33"/>
          </w:tcPr>
          <w:p w14:paraId="46F2E578" w14:textId="219AA550" w:rsidR="00EC5295" w:rsidRPr="00EC5295" w:rsidRDefault="00EC5295" w:rsidP="00EC5295">
            <w:pPr>
              <w:rPr>
                <w:b/>
              </w:rPr>
            </w:pPr>
            <w:r>
              <w:t>Up</w:t>
            </w:r>
          </w:p>
        </w:tc>
        <w:tc>
          <w:tcPr>
            <w:tcW w:w="2311" w:type="dxa"/>
            <w:shd w:val="clear" w:color="auto" w:fill="F2DBDB" w:themeFill="accent2" w:themeFillTint="33"/>
          </w:tcPr>
          <w:p w14:paraId="6F5A0382" w14:textId="42942A86" w:rsidR="00EC5295" w:rsidRDefault="00EC5295" w:rsidP="00EC5295">
            <w:proofErr w:type="spellStart"/>
            <w:r>
              <w:t>Gregville</w:t>
            </w:r>
            <w:proofErr w:type="spellEnd"/>
          </w:p>
        </w:tc>
        <w:tc>
          <w:tcPr>
            <w:tcW w:w="2311" w:type="dxa"/>
          </w:tcPr>
          <w:p w14:paraId="6B45870A" w14:textId="77777777" w:rsidR="00EC5295" w:rsidRDefault="00EC5295" w:rsidP="00EC5295"/>
        </w:tc>
      </w:tr>
      <w:tr w:rsidR="00EC5295" w14:paraId="72E90431" w14:textId="77777777" w:rsidTr="007961A8">
        <w:tc>
          <w:tcPr>
            <w:tcW w:w="2310" w:type="dxa"/>
            <w:shd w:val="clear" w:color="auto" w:fill="F2DBDB" w:themeFill="accent2" w:themeFillTint="33"/>
          </w:tcPr>
          <w:p w14:paraId="70901F48" w14:textId="77777777" w:rsidR="00EC5295" w:rsidRDefault="00EC5295" w:rsidP="00EC5295"/>
        </w:tc>
        <w:tc>
          <w:tcPr>
            <w:tcW w:w="2310" w:type="dxa"/>
            <w:shd w:val="clear" w:color="auto" w:fill="F2DBDB" w:themeFill="accent2" w:themeFillTint="33"/>
          </w:tcPr>
          <w:p w14:paraId="640D0005" w14:textId="7052CB53" w:rsidR="00EC5295" w:rsidRDefault="00EC5295" w:rsidP="00EC5295">
            <w:r>
              <w:t>Down</w:t>
            </w:r>
          </w:p>
        </w:tc>
        <w:tc>
          <w:tcPr>
            <w:tcW w:w="2311" w:type="dxa"/>
            <w:shd w:val="clear" w:color="auto" w:fill="F2DBDB" w:themeFill="accent2" w:themeFillTint="33"/>
          </w:tcPr>
          <w:p w14:paraId="61C6AB30" w14:textId="3BB2C416" w:rsidR="00EC5295" w:rsidRDefault="00EC5295" w:rsidP="00EC5295">
            <w:proofErr w:type="spellStart"/>
            <w:r>
              <w:t>Regantra</w:t>
            </w:r>
            <w:proofErr w:type="spellEnd"/>
          </w:p>
        </w:tc>
        <w:tc>
          <w:tcPr>
            <w:tcW w:w="2311" w:type="dxa"/>
          </w:tcPr>
          <w:p w14:paraId="1DA23571" w14:textId="77777777" w:rsidR="00EC5295" w:rsidRDefault="00EC5295" w:rsidP="00EC5295"/>
        </w:tc>
      </w:tr>
      <w:tr w:rsidR="00EC5295" w14:paraId="264AB10C" w14:textId="77777777" w:rsidTr="007961A8">
        <w:tc>
          <w:tcPr>
            <w:tcW w:w="2310" w:type="dxa"/>
            <w:shd w:val="clear" w:color="auto" w:fill="F2DBDB" w:themeFill="accent2" w:themeFillTint="33"/>
          </w:tcPr>
          <w:p w14:paraId="779A9C51" w14:textId="77777777" w:rsidR="00EC5295" w:rsidRDefault="00EC5295" w:rsidP="00EC5295"/>
        </w:tc>
        <w:tc>
          <w:tcPr>
            <w:tcW w:w="2310" w:type="dxa"/>
            <w:shd w:val="clear" w:color="auto" w:fill="F2DBDB" w:themeFill="accent2" w:themeFillTint="33"/>
          </w:tcPr>
          <w:p w14:paraId="016BD58D" w14:textId="1A76EAD9" w:rsidR="00EC5295" w:rsidRDefault="00EC5295" w:rsidP="00EC5295">
            <w:r>
              <w:t>Left</w:t>
            </w:r>
          </w:p>
        </w:tc>
        <w:tc>
          <w:tcPr>
            <w:tcW w:w="2311" w:type="dxa"/>
            <w:shd w:val="clear" w:color="auto" w:fill="F2DBDB" w:themeFill="accent2" w:themeFillTint="33"/>
          </w:tcPr>
          <w:p w14:paraId="20EC3B18" w14:textId="5F1C3B9E" w:rsidR="00EC5295" w:rsidRDefault="00EC5295" w:rsidP="00EC5295">
            <w:r>
              <w:t>Destinations</w:t>
            </w:r>
          </w:p>
        </w:tc>
        <w:tc>
          <w:tcPr>
            <w:tcW w:w="2311" w:type="dxa"/>
          </w:tcPr>
          <w:p w14:paraId="21A3DC64" w14:textId="77777777" w:rsidR="00EC5295" w:rsidRDefault="00EC5295" w:rsidP="00EC5295"/>
        </w:tc>
      </w:tr>
      <w:tr w:rsidR="00EC5295" w14:paraId="52335341" w14:textId="77777777" w:rsidTr="007961A8">
        <w:tc>
          <w:tcPr>
            <w:tcW w:w="2310" w:type="dxa"/>
            <w:shd w:val="clear" w:color="auto" w:fill="F2DBDB" w:themeFill="accent2" w:themeFillTint="33"/>
          </w:tcPr>
          <w:p w14:paraId="075C3EDA" w14:textId="77777777" w:rsidR="00EC5295" w:rsidRDefault="00EC5295" w:rsidP="00EC5295"/>
        </w:tc>
        <w:tc>
          <w:tcPr>
            <w:tcW w:w="2310" w:type="dxa"/>
            <w:shd w:val="clear" w:color="auto" w:fill="F2DBDB" w:themeFill="accent2" w:themeFillTint="33"/>
          </w:tcPr>
          <w:p w14:paraId="78E3EABD" w14:textId="160DC1E7" w:rsidR="00EC5295" w:rsidRDefault="00EC5295" w:rsidP="00EC5295">
            <w:r>
              <w:t>Right</w:t>
            </w:r>
          </w:p>
        </w:tc>
        <w:tc>
          <w:tcPr>
            <w:tcW w:w="2311" w:type="dxa"/>
            <w:shd w:val="clear" w:color="auto" w:fill="F2DBDB" w:themeFill="accent2" w:themeFillTint="33"/>
          </w:tcPr>
          <w:p w14:paraId="5AB141AE" w14:textId="28D473DD" w:rsidR="00EC5295" w:rsidRDefault="00EC5295" w:rsidP="00EC5295">
            <w:r>
              <w:t>-</w:t>
            </w:r>
          </w:p>
        </w:tc>
        <w:tc>
          <w:tcPr>
            <w:tcW w:w="2311" w:type="dxa"/>
          </w:tcPr>
          <w:p w14:paraId="5D319523" w14:textId="77777777" w:rsidR="00EC5295" w:rsidRDefault="00EC5295" w:rsidP="00EC5295"/>
        </w:tc>
      </w:tr>
      <w:tr w:rsidR="00EC5295" w14:paraId="27C1D971" w14:textId="77777777" w:rsidTr="007961A8">
        <w:tc>
          <w:tcPr>
            <w:tcW w:w="2310" w:type="dxa"/>
            <w:shd w:val="clear" w:color="auto" w:fill="F2DBDB" w:themeFill="accent2" w:themeFillTint="33"/>
          </w:tcPr>
          <w:p w14:paraId="297EA220" w14:textId="52BF9C9D" w:rsidR="00EC5295" w:rsidRDefault="00EC5295" w:rsidP="00EC5295">
            <w:proofErr w:type="spellStart"/>
            <w:r>
              <w:t>Regantra</w:t>
            </w:r>
            <w:proofErr w:type="spellEnd"/>
          </w:p>
        </w:tc>
        <w:tc>
          <w:tcPr>
            <w:tcW w:w="2310" w:type="dxa"/>
            <w:shd w:val="clear" w:color="auto" w:fill="F2DBDB" w:themeFill="accent2" w:themeFillTint="33"/>
          </w:tcPr>
          <w:p w14:paraId="7A1E6AEE" w14:textId="16E21FAD" w:rsidR="00EC5295" w:rsidRDefault="00EC5295" w:rsidP="00EC5295">
            <w:r>
              <w:t>Up</w:t>
            </w:r>
          </w:p>
        </w:tc>
        <w:tc>
          <w:tcPr>
            <w:tcW w:w="2311" w:type="dxa"/>
            <w:shd w:val="clear" w:color="auto" w:fill="F2DBDB" w:themeFill="accent2" w:themeFillTint="33"/>
          </w:tcPr>
          <w:p w14:paraId="7BF92D56" w14:textId="2CDE969D" w:rsidR="00EC5295" w:rsidRDefault="00EC5295" w:rsidP="00EC5295">
            <w:proofErr w:type="spellStart"/>
            <w:r>
              <w:t>Leovetticutte</w:t>
            </w:r>
            <w:proofErr w:type="spellEnd"/>
          </w:p>
        </w:tc>
        <w:tc>
          <w:tcPr>
            <w:tcW w:w="2311" w:type="dxa"/>
          </w:tcPr>
          <w:p w14:paraId="214D2645" w14:textId="77777777" w:rsidR="00EC5295" w:rsidRDefault="00EC5295" w:rsidP="00EC5295"/>
        </w:tc>
      </w:tr>
      <w:tr w:rsidR="00EC5295" w14:paraId="1640B28C" w14:textId="77777777" w:rsidTr="007961A8">
        <w:tc>
          <w:tcPr>
            <w:tcW w:w="2310" w:type="dxa"/>
            <w:shd w:val="clear" w:color="auto" w:fill="F2DBDB" w:themeFill="accent2" w:themeFillTint="33"/>
          </w:tcPr>
          <w:p w14:paraId="2D23FB30" w14:textId="77777777" w:rsidR="00EC5295" w:rsidRDefault="00EC5295" w:rsidP="00EC5295"/>
        </w:tc>
        <w:tc>
          <w:tcPr>
            <w:tcW w:w="2310" w:type="dxa"/>
            <w:shd w:val="clear" w:color="auto" w:fill="F2DBDB" w:themeFill="accent2" w:themeFillTint="33"/>
          </w:tcPr>
          <w:p w14:paraId="58683E8C" w14:textId="4B0E67B2" w:rsidR="00EC5295" w:rsidRDefault="00EC5295" w:rsidP="00EC5295">
            <w:r>
              <w:t>Down</w:t>
            </w:r>
          </w:p>
        </w:tc>
        <w:tc>
          <w:tcPr>
            <w:tcW w:w="2311" w:type="dxa"/>
            <w:shd w:val="clear" w:color="auto" w:fill="F2DBDB" w:themeFill="accent2" w:themeFillTint="33"/>
          </w:tcPr>
          <w:p w14:paraId="32346018" w14:textId="5C8B46C6" w:rsidR="00EC5295" w:rsidRDefault="00EC5295" w:rsidP="00EC5295">
            <w:proofErr w:type="spellStart"/>
            <w:r>
              <w:t>Vancoville</w:t>
            </w:r>
            <w:proofErr w:type="spellEnd"/>
          </w:p>
        </w:tc>
        <w:tc>
          <w:tcPr>
            <w:tcW w:w="2311" w:type="dxa"/>
          </w:tcPr>
          <w:p w14:paraId="1E574D64" w14:textId="77777777" w:rsidR="00EC5295" w:rsidRDefault="00EC5295" w:rsidP="00EC5295"/>
        </w:tc>
      </w:tr>
      <w:tr w:rsidR="00EC5295" w14:paraId="76D620B1" w14:textId="77777777" w:rsidTr="007961A8">
        <w:tc>
          <w:tcPr>
            <w:tcW w:w="2310" w:type="dxa"/>
            <w:shd w:val="clear" w:color="auto" w:fill="F2DBDB" w:themeFill="accent2" w:themeFillTint="33"/>
          </w:tcPr>
          <w:p w14:paraId="62BF449C" w14:textId="77777777" w:rsidR="00EC5295" w:rsidRDefault="00EC5295" w:rsidP="00EC5295"/>
        </w:tc>
        <w:tc>
          <w:tcPr>
            <w:tcW w:w="2310" w:type="dxa"/>
            <w:shd w:val="clear" w:color="auto" w:fill="F2DBDB" w:themeFill="accent2" w:themeFillTint="33"/>
          </w:tcPr>
          <w:p w14:paraId="5EB807D6" w14:textId="0FB1175F" w:rsidR="00EC5295" w:rsidRDefault="00EC5295" w:rsidP="00EC5295">
            <w:r>
              <w:t>Left</w:t>
            </w:r>
          </w:p>
        </w:tc>
        <w:tc>
          <w:tcPr>
            <w:tcW w:w="2311" w:type="dxa"/>
            <w:shd w:val="clear" w:color="auto" w:fill="F2DBDB" w:themeFill="accent2" w:themeFillTint="33"/>
          </w:tcPr>
          <w:p w14:paraId="55117D8C" w14:textId="17DA4EBD" w:rsidR="00EC5295" w:rsidRDefault="00EC5295" w:rsidP="00EC5295">
            <w:r>
              <w:t>Destinations</w:t>
            </w:r>
          </w:p>
        </w:tc>
        <w:tc>
          <w:tcPr>
            <w:tcW w:w="2311" w:type="dxa"/>
          </w:tcPr>
          <w:p w14:paraId="1B0A57C7" w14:textId="77777777" w:rsidR="00EC5295" w:rsidRDefault="00EC5295" w:rsidP="00EC5295"/>
        </w:tc>
      </w:tr>
      <w:tr w:rsidR="00EC5295" w14:paraId="3CCDD9B9" w14:textId="77777777" w:rsidTr="007961A8">
        <w:tc>
          <w:tcPr>
            <w:tcW w:w="2310" w:type="dxa"/>
            <w:shd w:val="clear" w:color="auto" w:fill="F2DBDB" w:themeFill="accent2" w:themeFillTint="33"/>
          </w:tcPr>
          <w:p w14:paraId="1A743E8D" w14:textId="77777777" w:rsidR="00EC5295" w:rsidRDefault="00EC5295" w:rsidP="00EC5295"/>
        </w:tc>
        <w:tc>
          <w:tcPr>
            <w:tcW w:w="2310" w:type="dxa"/>
            <w:shd w:val="clear" w:color="auto" w:fill="F2DBDB" w:themeFill="accent2" w:themeFillTint="33"/>
          </w:tcPr>
          <w:p w14:paraId="789072AC" w14:textId="402669B2" w:rsidR="00EC5295" w:rsidRDefault="00EC5295" w:rsidP="00EC5295">
            <w:r>
              <w:t>Right</w:t>
            </w:r>
          </w:p>
        </w:tc>
        <w:tc>
          <w:tcPr>
            <w:tcW w:w="2311" w:type="dxa"/>
            <w:shd w:val="clear" w:color="auto" w:fill="F2DBDB" w:themeFill="accent2" w:themeFillTint="33"/>
          </w:tcPr>
          <w:p w14:paraId="588C2D50" w14:textId="1CB1A330" w:rsidR="00EC5295" w:rsidRDefault="00EC5295" w:rsidP="00EC5295">
            <w:r>
              <w:t>-</w:t>
            </w:r>
          </w:p>
        </w:tc>
        <w:tc>
          <w:tcPr>
            <w:tcW w:w="2311" w:type="dxa"/>
          </w:tcPr>
          <w:p w14:paraId="14B34795" w14:textId="77777777" w:rsidR="00EC5295" w:rsidRDefault="00EC5295" w:rsidP="00EC5295"/>
        </w:tc>
      </w:tr>
      <w:tr w:rsidR="00EC5295" w14:paraId="2AE4CE55" w14:textId="77777777" w:rsidTr="007961A8">
        <w:tc>
          <w:tcPr>
            <w:tcW w:w="2310" w:type="dxa"/>
            <w:shd w:val="clear" w:color="auto" w:fill="F2DBDB" w:themeFill="accent2" w:themeFillTint="33"/>
          </w:tcPr>
          <w:p w14:paraId="643160AF" w14:textId="26CC557E" w:rsidR="00EC5295" w:rsidRDefault="00EC5295" w:rsidP="00EC5295">
            <w:proofErr w:type="spellStart"/>
            <w:r>
              <w:t>Vancoville</w:t>
            </w:r>
            <w:proofErr w:type="spellEnd"/>
          </w:p>
        </w:tc>
        <w:tc>
          <w:tcPr>
            <w:tcW w:w="2310" w:type="dxa"/>
            <w:shd w:val="clear" w:color="auto" w:fill="F2DBDB" w:themeFill="accent2" w:themeFillTint="33"/>
          </w:tcPr>
          <w:p w14:paraId="5556FFDA" w14:textId="59AEB65A" w:rsidR="00EC5295" w:rsidRDefault="00EC5295" w:rsidP="00EC5295">
            <w:r>
              <w:t>Up</w:t>
            </w:r>
          </w:p>
        </w:tc>
        <w:tc>
          <w:tcPr>
            <w:tcW w:w="2311" w:type="dxa"/>
            <w:shd w:val="clear" w:color="auto" w:fill="F2DBDB" w:themeFill="accent2" w:themeFillTint="33"/>
          </w:tcPr>
          <w:p w14:paraId="05A225B7" w14:textId="61CDFAD3" w:rsidR="00EC5295" w:rsidRDefault="00EC5295" w:rsidP="00EC5295">
            <w:proofErr w:type="spellStart"/>
            <w:r>
              <w:t>Regantra</w:t>
            </w:r>
            <w:proofErr w:type="spellEnd"/>
          </w:p>
        </w:tc>
        <w:tc>
          <w:tcPr>
            <w:tcW w:w="2311" w:type="dxa"/>
          </w:tcPr>
          <w:p w14:paraId="388D96F4" w14:textId="77777777" w:rsidR="00EC5295" w:rsidRDefault="00EC5295" w:rsidP="00EC5295"/>
        </w:tc>
      </w:tr>
      <w:tr w:rsidR="00EC5295" w14:paraId="2DE3C947" w14:textId="77777777" w:rsidTr="007961A8">
        <w:tc>
          <w:tcPr>
            <w:tcW w:w="2310" w:type="dxa"/>
            <w:shd w:val="clear" w:color="auto" w:fill="F2DBDB" w:themeFill="accent2" w:themeFillTint="33"/>
          </w:tcPr>
          <w:p w14:paraId="73EEB997" w14:textId="77777777" w:rsidR="00EC5295" w:rsidRDefault="00EC5295" w:rsidP="00EC5295"/>
        </w:tc>
        <w:tc>
          <w:tcPr>
            <w:tcW w:w="2310" w:type="dxa"/>
            <w:shd w:val="clear" w:color="auto" w:fill="F2DBDB" w:themeFill="accent2" w:themeFillTint="33"/>
          </w:tcPr>
          <w:p w14:paraId="2852BD7C" w14:textId="16AD791E" w:rsidR="00EC5295" w:rsidRDefault="00EC5295" w:rsidP="00EC5295">
            <w:r>
              <w:t>Down</w:t>
            </w:r>
          </w:p>
        </w:tc>
        <w:tc>
          <w:tcPr>
            <w:tcW w:w="2311" w:type="dxa"/>
            <w:shd w:val="clear" w:color="auto" w:fill="F2DBDB" w:themeFill="accent2" w:themeFillTint="33"/>
          </w:tcPr>
          <w:p w14:paraId="093BF99E" w14:textId="4A372DF9" w:rsidR="00EC5295" w:rsidRDefault="00EC5295" w:rsidP="00EC5295">
            <w:r>
              <w:t>-</w:t>
            </w:r>
          </w:p>
        </w:tc>
        <w:tc>
          <w:tcPr>
            <w:tcW w:w="2311" w:type="dxa"/>
          </w:tcPr>
          <w:p w14:paraId="5CE3E562" w14:textId="77777777" w:rsidR="00EC5295" w:rsidRDefault="00EC5295" w:rsidP="00EC5295"/>
        </w:tc>
      </w:tr>
      <w:tr w:rsidR="00EC5295" w14:paraId="4F2554DF" w14:textId="77777777" w:rsidTr="007961A8">
        <w:tc>
          <w:tcPr>
            <w:tcW w:w="2310" w:type="dxa"/>
            <w:shd w:val="clear" w:color="auto" w:fill="F2DBDB" w:themeFill="accent2" w:themeFillTint="33"/>
          </w:tcPr>
          <w:p w14:paraId="43C71686" w14:textId="77777777" w:rsidR="00EC5295" w:rsidRDefault="00EC5295" w:rsidP="00EC5295"/>
        </w:tc>
        <w:tc>
          <w:tcPr>
            <w:tcW w:w="2310" w:type="dxa"/>
            <w:shd w:val="clear" w:color="auto" w:fill="F2DBDB" w:themeFill="accent2" w:themeFillTint="33"/>
          </w:tcPr>
          <w:p w14:paraId="47B7F955" w14:textId="6635C660" w:rsidR="00EC5295" w:rsidRDefault="00EC5295" w:rsidP="00EC5295">
            <w:r>
              <w:t>Left</w:t>
            </w:r>
          </w:p>
        </w:tc>
        <w:tc>
          <w:tcPr>
            <w:tcW w:w="2311" w:type="dxa"/>
            <w:shd w:val="clear" w:color="auto" w:fill="F2DBDB" w:themeFill="accent2" w:themeFillTint="33"/>
          </w:tcPr>
          <w:p w14:paraId="77E505DF" w14:textId="38084923" w:rsidR="00EC5295" w:rsidRDefault="00EC5295" w:rsidP="00EC5295">
            <w:r>
              <w:t>Destinations</w:t>
            </w:r>
          </w:p>
        </w:tc>
        <w:tc>
          <w:tcPr>
            <w:tcW w:w="2311" w:type="dxa"/>
          </w:tcPr>
          <w:p w14:paraId="281F2D9B" w14:textId="77777777" w:rsidR="00EC5295" w:rsidRDefault="00EC5295" w:rsidP="00EC5295"/>
        </w:tc>
      </w:tr>
      <w:tr w:rsidR="00EC5295" w14:paraId="6030E0CA" w14:textId="77777777" w:rsidTr="007961A8">
        <w:tc>
          <w:tcPr>
            <w:tcW w:w="2310" w:type="dxa"/>
            <w:shd w:val="clear" w:color="auto" w:fill="F2DBDB" w:themeFill="accent2" w:themeFillTint="33"/>
          </w:tcPr>
          <w:p w14:paraId="0DDA0071" w14:textId="77777777" w:rsidR="00EC5295" w:rsidRDefault="00EC5295" w:rsidP="00EC5295"/>
        </w:tc>
        <w:tc>
          <w:tcPr>
            <w:tcW w:w="2310" w:type="dxa"/>
            <w:shd w:val="clear" w:color="auto" w:fill="F2DBDB" w:themeFill="accent2" w:themeFillTint="33"/>
          </w:tcPr>
          <w:p w14:paraId="7F4FA2D3" w14:textId="4E2C812B" w:rsidR="00EC5295" w:rsidRDefault="00EC5295" w:rsidP="00EC5295">
            <w:r>
              <w:t>Right</w:t>
            </w:r>
          </w:p>
        </w:tc>
        <w:tc>
          <w:tcPr>
            <w:tcW w:w="2311" w:type="dxa"/>
            <w:shd w:val="clear" w:color="auto" w:fill="F2DBDB" w:themeFill="accent2" w:themeFillTint="33"/>
          </w:tcPr>
          <w:p w14:paraId="2D266633" w14:textId="1C643C05" w:rsidR="00EC5295" w:rsidRDefault="00EC5295" w:rsidP="00EC5295">
            <w:r>
              <w:t>-</w:t>
            </w:r>
          </w:p>
        </w:tc>
        <w:tc>
          <w:tcPr>
            <w:tcW w:w="2311" w:type="dxa"/>
          </w:tcPr>
          <w:p w14:paraId="352B7B95" w14:textId="77777777" w:rsidR="00EC5295" w:rsidRDefault="00EC5295" w:rsidP="00EC5295"/>
        </w:tc>
      </w:tr>
      <w:tr w:rsidR="000F77CB" w14:paraId="1F488E3C" w14:textId="77777777" w:rsidTr="007961A8">
        <w:tc>
          <w:tcPr>
            <w:tcW w:w="2310" w:type="dxa"/>
            <w:shd w:val="clear" w:color="auto" w:fill="F2DBDB" w:themeFill="accent2" w:themeFillTint="33"/>
          </w:tcPr>
          <w:p w14:paraId="197A92CF" w14:textId="3D856086" w:rsidR="000F77CB" w:rsidRDefault="000F77CB" w:rsidP="000F77CB">
            <w:r>
              <w:t>Top Speed</w:t>
            </w:r>
          </w:p>
        </w:tc>
        <w:tc>
          <w:tcPr>
            <w:tcW w:w="2310" w:type="dxa"/>
            <w:shd w:val="clear" w:color="auto" w:fill="F2DBDB" w:themeFill="accent2" w:themeFillTint="33"/>
          </w:tcPr>
          <w:p w14:paraId="0E5EDF3A" w14:textId="38486C48" w:rsidR="000F77CB" w:rsidRDefault="000F77CB" w:rsidP="000F77CB">
            <w:r>
              <w:t>Up</w:t>
            </w:r>
          </w:p>
        </w:tc>
        <w:tc>
          <w:tcPr>
            <w:tcW w:w="2311" w:type="dxa"/>
            <w:shd w:val="clear" w:color="auto" w:fill="F2DBDB" w:themeFill="accent2" w:themeFillTint="33"/>
          </w:tcPr>
          <w:p w14:paraId="68A6673F" w14:textId="6879A4FC" w:rsidR="000F77CB" w:rsidRDefault="000F77CB" w:rsidP="000F77CB">
            <w:r>
              <w:t>-</w:t>
            </w:r>
          </w:p>
        </w:tc>
        <w:tc>
          <w:tcPr>
            <w:tcW w:w="2311" w:type="dxa"/>
          </w:tcPr>
          <w:p w14:paraId="52D3B80C" w14:textId="77777777" w:rsidR="000F77CB" w:rsidRDefault="000F77CB" w:rsidP="000F77CB"/>
        </w:tc>
      </w:tr>
      <w:tr w:rsidR="000F77CB" w14:paraId="4EA2381C" w14:textId="77777777" w:rsidTr="007961A8">
        <w:tc>
          <w:tcPr>
            <w:tcW w:w="2310" w:type="dxa"/>
            <w:shd w:val="clear" w:color="auto" w:fill="F2DBDB" w:themeFill="accent2" w:themeFillTint="33"/>
          </w:tcPr>
          <w:p w14:paraId="25EC3E64" w14:textId="77777777" w:rsidR="000F77CB" w:rsidRDefault="000F77CB" w:rsidP="000F77CB"/>
        </w:tc>
        <w:tc>
          <w:tcPr>
            <w:tcW w:w="2310" w:type="dxa"/>
            <w:shd w:val="clear" w:color="auto" w:fill="F2DBDB" w:themeFill="accent2" w:themeFillTint="33"/>
          </w:tcPr>
          <w:p w14:paraId="73223B92" w14:textId="404F662F" w:rsidR="000F77CB" w:rsidRDefault="000F77CB" w:rsidP="000F77CB">
            <w:r>
              <w:t>Down</w:t>
            </w:r>
          </w:p>
        </w:tc>
        <w:tc>
          <w:tcPr>
            <w:tcW w:w="2311" w:type="dxa"/>
            <w:shd w:val="clear" w:color="auto" w:fill="F2DBDB" w:themeFill="accent2" w:themeFillTint="33"/>
          </w:tcPr>
          <w:p w14:paraId="0354478E" w14:textId="201BC082" w:rsidR="000F77CB" w:rsidRDefault="000F77CB" w:rsidP="000F77CB">
            <w:r>
              <w:t>Backlight</w:t>
            </w:r>
          </w:p>
        </w:tc>
        <w:tc>
          <w:tcPr>
            <w:tcW w:w="2311" w:type="dxa"/>
          </w:tcPr>
          <w:p w14:paraId="5349BB45" w14:textId="77777777" w:rsidR="000F77CB" w:rsidRDefault="000F77CB" w:rsidP="000F77CB"/>
        </w:tc>
      </w:tr>
      <w:tr w:rsidR="000F77CB" w14:paraId="10BB3E40" w14:textId="77777777" w:rsidTr="007961A8">
        <w:tc>
          <w:tcPr>
            <w:tcW w:w="2310" w:type="dxa"/>
            <w:shd w:val="clear" w:color="auto" w:fill="F2DBDB" w:themeFill="accent2" w:themeFillTint="33"/>
          </w:tcPr>
          <w:p w14:paraId="3FBF0105" w14:textId="77777777" w:rsidR="000F77CB" w:rsidRDefault="000F77CB" w:rsidP="000F77CB"/>
        </w:tc>
        <w:tc>
          <w:tcPr>
            <w:tcW w:w="2310" w:type="dxa"/>
            <w:shd w:val="clear" w:color="auto" w:fill="F2DBDB" w:themeFill="accent2" w:themeFillTint="33"/>
          </w:tcPr>
          <w:p w14:paraId="1D96E56D" w14:textId="7A4FC6FB" w:rsidR="000F77CB" w:rsidRDefault="000F77CB" w:rsidP="000F77CB">
            <w:r>
              <w:t>Left</w:t>
            </w:r>
          </w:p>
        </w:tc>
        <w:tc>
          <w:tcPr>
            <w:tcW w:w="2311" w:type="dxa"/>
            <w:shd w:val="clear" w:color="auto" w:fill="F2DBDB" w:themeFill="accent2" w:themeFillTint="33"/>
          </w:tcPr>
          <w:p w14:paraId="40EC3A73" w14:textId="0686292B" w:rsidR="000F77CB" w:rsidRDefault="000F77CB" w:rsidP="000F77CB">
            <w:r>
              <w:t>Settings</w:t>
            </w:r>
          </w:p>
        </w:tc>
        <w:tc>
          <w:tcPr>
            <w:tcW w:w="2311" w:type="dxa"/>
          </w:tcPr>
          <w:p w14:paraId="418B1BEE" w14:textId="77777777" w:rsidR="000F77CB" w:rsidRDefault="000F77CB" w:rsidP="000F77CB"/>
        </w:tc>
      </w:tr>
      <w:tr w:rsidR="000F77CB" w14:paraId="46DD4254" w14:textId="77777777" w:rsidTr="007961A8">
        <w:tc>
          <w:tcPr>
            <w:tcW w:w="2310" w:type="dxa"/>
            <w:shd w:val="clear" w:color="auto" w:fill="F2DBDB" w:themeFill="accent2" w:themeFillTint="33"/>
          </w:tcPr>
          <w:p w14:paraId="1F4DF655" w14:textId="77777777" w:rsidR="000F77CB" w:rsidRDefault="000F77CB" w:rsidP="000F77CB"/>
        </w:tc>
        <w:tc>
          <w:tcPr>
            <w:tcW w:w="2310" w:type="dxa"/>
            <w:shd w:val="clear" w:color="auto" w:fill="F2DBDB" w:themeFill="accent2" w:themeFillTint="33"/>
          </w:tcPr>
          <w:p w14:paraId="0CEFE2AA" w14:textId="314660FE" w:rsidR="000F77CB" w:rsidRDefault="000F77CB" w:rsidP="000F77CB">
            <w:r>
              <w:t>Right</w:t>
            </w:r>
          </w:p>
        </w:tc>
        <w:tc>
          <w:tcPr>
            <w:tcW w:w="2311" w:type="dxa"/>
            <w:shd w:val="clear" w:color="auto" w:fill="F2DBDB" w:themeFill="accent2" w:themeFillTint="33"/>
          </w:tcPr>
          <w:p w14:paraId="69D747AE" w14:textId="7403BDE5" w:rsidR="000F77CB" w:rsidRDefault="000F77CB" w:rsidP="000F77CB">
            <w:r>
              <w:t>-</w:t>
            </w:r>
          </w:p>
        </w:tc>
        <w:tc>
          <w:tcPr>
            <w:tcW w:w="2311" w:type="dxa"/>
          </w:tcPr>
          <w:p w14:paraId="02E5D9B2" w14:textId="77777777" w:rsidR="000F77CB" w:rsidRDefault="000F77CB" w:rsidP="000F77CB"/>
        </w:tc>
      </w:tr>
      <w:tr w:rsidR="000F77CB" w14:paraId="7E7E738B" w14:textId="77777777" w:rsidTr="007961A8">
        <w:tc>
          <w:tcPr>
            <w:tcW w:w="2310" w:type="dxa"/>
            <w:shd w:val="clear" w:color="auto" w:fill="F2DBDB" w:themeFill="accent2" w:themeFillTint="33"/>
          </w:tcPr>
          <w:p w14:paraId="3B6A54E4" w14:textId="5423A67D" w:rsidR="000F77CB" w:rsidRDefault="000F77CB" w:rsidP="000F77CB">
            <w:r>
              <w:t>Backlight</w:t>
            </w:r>
          </w:p>
        </w:tc>
        <w:tc>
          <w:tcPr>
            <w:tcW w:w="2310" w:type="dxa"/>
            <w:shd w:val="clear" w:color="auto" w:fill="F2DBDB" w:themeFill="accent2" w:themeFillTint="33"/>
          </w:tcPr>
          <w:p w14:paraId="794778A1" w14:textId="4C07DB66" w:rsidR="000F77CB" w:rsidRDefault="000F77CB" w:rsidP="000F77CB">
            <w:r>
              <w:t>Up</w:t>
            </w:r>
          </w:p>
        </w:tc>
        <w:tc>
          <w:tcPr>
            <w:tcW w:w="2311" w:type="dxa"/>
            <w:shd w:val="clear" w:color="auto" w:fill="F2DBDB" w:themeFill="accent2" w:themeFillTint="33"/>
          </w:tcPr>
          <w:p w14:paraId="45EBB578" w14:textId="1746DBF9" w:rsidR="000F77CB" w:rsidRDefault="000F77CB" w:rsidP="000F77CB">
            <w:r>
              <w:t>Top Speed</w:t>
            </w:r>
          </w:p>
        </w:tc>
        <w:tc>
          <w:tcPr>
            <w:tcW w:w="2311" w:type="dxa"/>
          </w:tcPr>
          <w:p w14:paraId="7E9D9588" w14:textId="77777777" w:rsidR="000F77CB" w:rsidRDefault="000F77CB" w:rsidP="000F77CB"/>
        </w:tc>
      </w:tr>
      <w:tr w:rsidR="000F77CB" w14:paraId="68ABFFA5" w14:textId="77777777" w:rsidTr="007961A8">
        <w:tc>
          <w:tcPr>
            <w:tcW w:w="2310" w:type="dxa"/>
            <w:shd w:val="clear" w:color="auto" w:fill="F2DBDB" w:themeFill="accent2" w:themeFillTint="33"/>
          </w:tcPr>
          <w:p w14:paraId="04DE927F" w14:textId="77777777" w:rsidR="000F77CB" w:rsidRDefault="000F77CB" w:rsidP="000F77CB"/>
        </w:tc>
        <w:tc>
          <w:tcPr>
            <w:tcW w:w="2310" w:type="dxa"/>
            <w:shd w:val="clear" w:color="auto" w:fill="F2DBDB" w:themeFill="accent2" w:themeFillTint="33"/>
          </w:tcPr>
          <w:p w14:paraId="69A6BFB1" w14:textId="297B58BA" w:rsidR="000F77CB" w:rsidRDefault="000F77CB" w:rsidP="000F77CB">
            <w:r>
              <w:t>Down</w:t>
            </w:r>
          </w:p>
        </w:tc>
        <w:tc>
          <w:tcPr>
            <w:tcW w:w="2311" w:type="dxa"/>
            <w:shd w:val="clear" w:color="auto" w:fill="F2DBDB" w:themeFill="accent2" w:themeFillTint="33"/>
          </w:tcPr>
          <w:p w14:paraId="3D14D3ED" w14:textId="676046FD" w:rsidR="000F77CB" w:rsidRDefault="000F77CB" w:rsidP="000F77CB">
            <w:r>
              <w:t>-</w:t>
            </w:r>
          </w:p>
        </w:tc>
        <w:tc>
          <w:tcPr>
            <w:tcW w:w="2311" w:type="dxa"/>
          </w:tcPr>
          <w:p w14:paraId="6312F0C7" w14:textId="77777777" w:rsidR="000F77CB" w:rsidRDefault="000F77CB" w:rsidP="000F77CB"/>
        </w:tc>
      </w:tr>
      <w:tr w:rsidR="000F77CB" w14:paraId="362EDE8A" w14:textId="77777777" w:rsidTr="007961A8">
        <w:tc>
          <w:tcPr>
            <w:tcW w:w="2310" w:type="dxa"/>
            <w:shd w:val="clear" w:color="auto" w:fill="F2DBDB" w:themeFill="accent2" w:themeFillTint="33"/>
          </w:tcPr>
          <w:p w14:paraId="7D968826" w14:textId="77777777" w:rsidR="000F77CB" w:rsidRDefault="000F77CB" w:rsidP="000F77CB"/>
        </w:tc>
        <w:tc>
          <w:tcPr>
            <w:tcW w:w="2310" w:type="dxa"/>
            <w:shd w:val="clear" w:color="auto" w:fill="F2DBDB" w:themeFill="accent2" w:themeFillTint="33"/>
          </w:tcPr>
          <w:p w14:paraId="12F210B8" w14:textId="3F1C1698" w:rsidR="000F77CB" w:rsidRDefault="000F77CB" w:rsidP="000F77CB">
            <w:r>
              <w:t>Left</w:t>
            </w:r>
          </w:p>
        </w:tc>
        <w:tc>
          <w:tcPr>
            <w:tcW w:w="2311" w:type="dxa"/>
            <w:shd w:val="clear" w:color="auto" w:fill="F2DBDB" w:themeFill="accent2" w:themeFillTint="33"/>
          </w:tcPr>
          <w:p w14:paraId="6B782082" w14:textId="42BF65FA" w:rsidR="000F77CB" w:rsidRDefault="000F77CB" w:rsidP="000F77CB">
            <w:r>
              <w:t>Settings</w:t>
            </w:r>
          </w:p>
        </w:tc>
        <w:tc>
          <w:tcPr>
            <w:tcW w:w="2311" w:type="dxa"/>
          </w:tcPr>
          <w:p w14:paraId="7A8407DF" w14:textId="77777777" w:rsidR="000F77CB" w:rsidRDefault="000F77CB" w:rsidP="000F77CB"/>
        </w:tc>
      </w:tr>
      <w:tr w:rsidR="000F77CB" w14:paraId="105AB5CA" w14:textId="77777777" w:rsidTr="007961A8">
        <w:tc>
          <w:tcPr>
            <w:tcW w:w="2310" w:type="dxa"/>
            <w:shd w:val="clear" w:color="auto" w:fill="F2DBDB" w:themeFill="accent2" w:themeFillTint="33"/>
          </w:tcPr>
          <w:p w14:paraId="0800A586" w14:textId="77777777" w:rsidR="000F77CB" w:rsidRDefault="000F77CB" w:rsidP="000F77CB"/>
        </w:tc>
        <w:tc>
          <w:tcPr>
            <w:tcW w:w="2310" w:type="dxa"/>
            <w:shd w:val="clear" w:color="auto" w:fill="F2DBDB" w:themeFill="accent2" w:themeFillTint="33"/>
          </w:tcPr>
          <w:p w14:paraId="1BDAC991" w14:textId="02FCCE3E" w:rsidR="000F77CB" w:rsidRDefault="000F77CB" w:rsidP="000F77CB">
            <w:r>
              <w:t>Right</w:t>
            </w:r>
          </w:p>
        </w:tc>
        <w:tc>
          <w:tcPr>
            <w:tcW w:w="2311" w:type="dxa"/>
            <w:shd w:val="clear" w:color="auto" w:fill="F2DBDB" w:themeFill="accent2" w:themeFillTint="33"/>
          </w:tcPr>
          <w:p w14:paraId="337388E2" w14:textId="3780DB6B" w:rsidR="000F77CB" w:rsidRDefault="000F77CB" w:rsidP="000F77CB">
            <w:r>
              <w:t>-</w:t>
            </w:r>
          </w:p>
        </w:tc>
        <w:tc>
          <w:tcPr>
            <w:tcW w:w="2311" w:type="dxa"/>
          </w:tcPr>
          <w:p w14:paraId="72570B55" w14:textId="77777777" w:rsidR="000F77CB" w:rsidRDefault="000F77CB" w:rsidP="000F77CB"/>
        </w:tc>
      </w:tr>
    </w:tbl>
    <w:p w14:paraId="7F9C8317" w14:textId="77777777" w:rsidR="008E0DFA" w:rsidRPr="00B35BA6" w:rsidRDefault="008E0DFA" w:rsidP="00B35BA6"/>
    <w:p w14:paraId="38A426E2" w14:textId="0C747BC1" w:rsidR="005467B9" w:rsidRDefault="005467B9" w:rsidP="005467B9">
      <w:pPr>
        <w:pStyle w:val="Heading3"/>
      </w:pPr>
      <w:r>
        <w:t>train on the track testing</w:t>
      </w:r>
    </w:p>
    <w:p w14:paraId="011FF95F" w14:textId="77777777" w:rsidR="00BB3452" w:rsidRDefault="005467B9" w:rsidP="002E4C56">
      <w:pPr>
        <w:rPr>
          <w:noProof/>
          <w:lang w:val="en-US"/>
        </w:rPr>
      </w:pPr>
      <w:r>
        <w:t xml:space="preserve">The train on the track must be tested to ensure that it can navigate to all required areas of the track without hitches from many </w:t>
      </w:r>
      <w:proofErr w:type="spellStart"/>
      <w:r>
        <w:t>diferent</w:t>
      </w:r>
      <w:proofErr w:type="spellEnd"/>
      <w:r>
        <w:t xml:space="preserve"> positions on the track. For example, rather than simply going from A to B the train must be able to get to B from anywhere on the track where it would </w:t>
      </w:r>
      <w:proofErr w:type="spellStart"/>
      <w:r>
        <w:t>normaly</w:t>
      </w:r>
      <w:proofErr w:type="spellEnd"/>
      <w:r>
        <w:t xml:space="preserve"> stop.</w:t>
      </w:r>
      <w:r w:rsidR="00BB3452" w:rsidRPr="00BB3452">
        <w:rPr>
          <w:noProof/>
          <w:lang w:val="en-US"/>
        </w:rPr>
        <w:t xml:space="preserve"> </w:t>
      </w:r>
    </w:p>
    <w:p w14:paraId="7645CF26" w14:textId="42AE704D" w:rsidR="00BB3452" w:rsidRDefault="00BB3452" w:rsidP="002E4C56">
      <w:r>
        <w:rPr>
          <w:noProof/>
          <w:lang w:val="en-US"/>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1ED7D7DE" w14:textId="47A6D502" w:rsidR="00BB3452" w:rsidRDefault="00BB3452" w:rsidP="002E4C56">
      <w:r>
        <w:t>This diagram shows the positions of the stations and sidings where the train would be required to stop.</w:t>
      </w:r>
      <w:r w:rsidR="00CB169F">
        <w:t xml:space="preserve"> </w:t>
      </w:r>
      <w:r>
        <w:t xml:space="preserve">Testing this is easy but </w:t>
      </w:r>
      <w:proofErr w:type="gramStart"/>
      <w:r>
        <w:t>long winded</w:t>
      </w:r>
      <w:proofErr w:type="gramEnd"/>
      <w:r>
        <w:t>, this grid shows all t</w:t>
      </w:r>
      <w:r w:rsidR="008C7F64">
        <w: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39CFEDDC" w14:textId="77777777" w:rsidR="00FB41EA" w:rsidRDefault="008C7F64" w:rsidP="002E4C56">
      <w:proofErr w:type="gramStart"/>
      <w:r>
        <w:t>The tests are performed by filling in the white squares</w:t>
      </w:r>
      <w:proofErr w:type="gramEnd"/>
      <w:r>
        <w:t xml:space="preserve"> when the train </w:t>
      </w:r>
      <w:proofErr w:type="spellStart"/>
      <w:r>
        <w:t>sucesfuly</w:t>
      </w:r>
      <w:proofErr w:type="spellEnd"/>
      <w:r>
        <w:t xml:space="preserve"> gets from the start number to the finish number</w:t>
      </w:r>
      <w:r w:rsidR="00FB41EA">
        <w:t xml:space="preserve"> when the finish number corresponds to the one selected (if it arrives at the wrong finish number it </w:t>
      </w:r>
      <w:proofErr w:type="spellStart"/>
      <w:r w:rsidR="00FB41EA">
        <w:t>doesent</w:t>
      </w:r>
      <w:proofErr w:type="spellEnd"/>
      <w:r w:rsidR="00FB41EA">
        <w:t xml:space="preserve"> count.</w:t>
      </w:r>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val="en-US"/>
        </w:rPr>
        <w:drawing>
          <wp:anchor distT="0" distB="0" distL="114300" distR="114300" simplePos="0" relativeHeight="25165824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36" w:name="_Toc228847796"/>
      <w:r>
        <w:lastRenderedPageBreak/>
        <w:t>Software Development</w:t>
      </w:r>
      <w:bookmarkEnd w:id="36"/>
    </w:p>
    <w:p w14:paraId="53CAD2CD" w14:textId="77777777" w:rsidR="006918A7" w:rsidRDefault="006918A7" w:rsidP="006918A7">
      <w:pPr>
        <w:pStyle w:val="Heading2"/>
      </w:pPr>
      <w:r>
        <w:t>Beltrak.ino</w:t>
      </w:r>
    </w:p>
    <w:p w14:paraId="740622F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A77B69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DA5AC6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7D4DA6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BCC084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D66314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7C83E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57DDD17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3BACA0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5FE5670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EAE546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E7E91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BE6589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2EE1AA5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251B3B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declarations of </w:t>
      </w:r>
      <w:proofErr w:type="spellStart"/>
      <w:r>
        <w:rPr>
          <w:rFonts w:ascii="Courier New" w:hAnsi="Courier New" w:cs="Courier New"/>
          <w:color w:val="008000"/>
          <w:sz w:val="20"/>
          <w:szCs w:val="20"/>
          <w:highlight w:val="white"/>
        </w:rPr>
        <w:t>librarys</w:t>
      </w:r>
      <w:proofErr w:type="spellEnd"/>
    </w:p>
    <w:p w14:paraId="3368259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include</w:t>
      </w:r>
      <w:proofErr w:type="gramEnd"/>
      <w:r>
        <w:rPr>
          <w:rFonts w:ascii="Courier New" w:hAnsi="Courier New" w:cs="Courier New"/>
          <w:color w:val="804000"/>
          <w:sz w:val="20"/>
          <w:szCs w:val="20"/>
          <w:highlight w:val="white"/>
        </w:rPr>
        <w:t xml:space="preserve"> &lt;</w:t>
      </w:r>
      <w:proofErr w:type="spellStart"/>
      <w:r>
        <w:rPr>
          <w:rFonts w:ascii="Courier New" w:hAnsi="Courier New" w:cs="Courier New"/>
          <w:color w:val="804000"/>
          <w:sz w:val="20"/>
          <w:szCs w:val="20"/>
          <w:highlight w:val="white"/>
        </w:rPr>
        <w:t>LiquidCrystal.h</w:t>
      </w:r>
      <w:proofErr w:type="spellEnd"/>
      <w:r>
        <w:rPr>
          <w:rFonts w:ascii="Courier New" w:hAnsi="Courier New" w:cs="Courier New"/>
          <w:color w:val="804000"/>
          <w:sz w:val="20"/>
          <w:szCs w:val="20"/>
          <w:highlight w:val="white"/>
        </w:rPr>
        <w:t>&gt;</w:t>
      </w:r>
    </w:p>
    <w:p w14:paraId="3D77990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035923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initialise </w:t>
      </w:r>
      <w:proofErr w:type="spellStart"/>
      <w:r>
        <w:rPr>
          <w:rFonts w:ascii="Courier New" w:hAnsi="Courier New" w:cs="Courier New"/>
          <w:color w:val="008000"/>
          <w:sz w:val="20"/>
          <w:szCs w:val="20"/>
          <w:highlight w:val="white"/>
        </w:rPr>
        <w:t>librarys</w:t>
      </w:r>
      <w:proofErr w:type="spellEnd"/>
    </w:p>
    <w:p w14:paraId="1236C2B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r>
        <w:rPr>
          <w:rFonts w:ascii="Courier New" w:hAnsi="Courier New" w:cs="Courier New"/>
          <w:color w:val="000000"/>
          <w:sz w:val="20"/>
          <w:szCs w:val="20"/>
          <w:highlight w:val="white"/>
        </w:rPr>
        <w:t>LiquidCrystal</w:t>
      </w:r>
      <w:proofErr w:type="spellEnd"/>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59D98B1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B93D8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e global variables</w:t>
      </w:r>
    </w:p>
    <w:p w14:paraId="2279636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5E6D1E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in control variables</w:t>
      </w:r>
    </w:p>
    <w:p w14:paraId="230ED4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8000FF"/>
          <w:sz w:val="20"/>
          <w:szCs w:val="20"/>
          <w:highlight w:val="white"/>
        </w:rPr>
        <w:t>float</w:t>
      </w:r>
      <w:proofErr w:type="gramEnd"/>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p>
    <w:p w14:paraId="0AED71C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p>
    <w:p w14:paraId="5231923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2C31C0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ck control variables</w:t>
      </w:r>
    </w:p>
    <w:p w14:paraId="2217F0E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State</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is says the </w:t>
      </w:r>
      <w:proofErr w:type="spellStart"/>
      <w:r>
        <w:rPr>
          <w:rFonts w:ascii="Courier New" w:hAnsi="Courier New" w:cs="Courier New"/>
          <w:color w:val="008000"/>
          <w:sz w:val="20"/>
          <w:szCs w:val="20"/>
          <w:highlight w:val="white"/>
        </w:rPr>
        <w:t>curent</w:t>
      </w:r>
      <w:proofErr w:type="spellEnd"/>
      <w:r>
        <w:rPr>
          <w:rFonts w:ascii="Courier New" w:hAnsi="Courier New" w:cs="Courier New"/>
          <w:color w:val="008000"/>
          <w:sz w:val="20"/>
          <w:szCs w:val="20"/>
          <w:highlight w:val="white"/>
        </w:rPr>
        <w:t xml:space="preserve"> state of the points with FALSE for converge and TRUE for diverge</w:t>
      </w:r>
    </w:p>
    <w:p w14:paraId="0B824B2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Switch</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holds the desired state of the points with FALSE for converge and TRUE for diverge</w:t>
      </w:r>
    </w:p>
    <w:p w14:paraId="208AD51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1DA1B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in number constants</w:t>
      </w:r>
    </w:p>
    <w:p w14:paraId="50D25C9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inPD</w:t>
      </w:r>
      <w:proofErr w:type="spellEnd"/>
      <w:r>
        <w:rPr>
          <w:rFonts w:ascii="Courier New" w:hAnsi="Courier New" w:cs="Courier New"/>
          <w:color w:val="804000"/>
          <w:sz w:val="20"/>
          <w:szCs w:val="20"/>
          <w:highlight w:val="white"/>
        </w:rPr>
        <w:t xml:space="preserve"> 3 </w:t>
      </w:r>
      <w:r>
        <w:rPr>
          <w:rFonts w:ascii="Courier New" w:hAnsi="Courier New" w:cs="Courier New"/>
          <w:color w:val="008000"/>
          <w:sz w:val="20"/>
          <w:szCs w:val="20"/>
          <w:highlight w:val="white"/>
        </w:rPr>
        <w:t xml:space="preserve">//the pin number for the Potential </w:t>
      </w:r>
      <w:proofErr w:type="spellStart"/>
      <w:r>
        <w:rPr>
          <w:rFonts w:ascii="Courier New" w:hAnsi="Courier New" w:cs="Courier New"/>
          <w:color w:val="008000"/>
          <w:sz w:val="20"/>
          <w:szCs w:val="20"/>
          <w:highlight w:val="white"/>
        </w:rPr>
        <w:t>Diference</w:t>
      </w:r>
      <w:proofErr w:type="spellEnd"/>
      <w:r>
        <w:rPr>
          <w:rFonts w:ascii="Courier New" w:hAnsi="Courier New" w:cs="Courier New"/>
          <w:color w:val="008000"/>
          <w:sz w:val="20"/>
          <w:szCs w:val="20"/>
          <w:highlight w:val="white"/>
        </w:rPr>
        <w:t xml:space="preserve"> output</w:t>
      </w:r>
    </w:p>
    <w:p w14:paraId="313829D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inDIR</w:t>
      </w:r>
      <w:proofErr w:type="spellEnd"/>
      <w:r>
        <w:rPr>
          <w:rFonts w:ascii="Courier New" w:hAnsi="Courier New" w:cs="Courier New"/>
          <w:color w:val="804000"/>
          <w:sz w:val="20"/>
          <w:szCs w:val="20"/>
          <w:highlight w:val="white"/>
        </w:rPr>
        <w:t xml:space="preserve"> 12 </w:t>
      </w:r>
      <w:r>
        <w:rPr>
          <w:rFonts w:ascii="Courier New" w:hAnsi="Courier New" w:cs="Courier New"/>
          <w:color w:val="008000"/>
          <w:sz w:val="20"/>
          <w:szCs w:val="20"/>
          <w:highlight w:val="white"/>
        </w:rPr>
        <w:t>//the pin number of the direction pin</w:t>
      </w:r>
    </w:p>
    <w:p w14:paraId="52AABE8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inButtons</w:t>
      </w:r>
      <w:proofErr w:type="spellEnd"/>
      <w:r>
        <w:rPr>
          <w:rFonts w:ascii="Courier New" w:hAnsi="Courier New" w:cs="Courier New"/>
          <w:color w:val="804000"/>
          <w:sz w:val="20"/>
          <w:szCs w:val="20"/>
          <w:highlight w:val="white"/>
        </w:rPr>
        <w:t xml:space="preserve"> A0 </w:t>
      </w:r>
      <w:r>
        <w:rPr>
          <w:rFonts w:ascii="Courier New" w:hAnsi="Courier New" w:cs="Courier New"/>
          <w:color w:val="008000"/>
          <w:sz w:val="20"/>
          <w:szCs w:val="20"/>
          <w:highlight w:val="white"/>
        </w:rPr>
        <w:t>//the button input pin</w:t>
      </w:r>
    </w:p>
    <w:p w14:paraId="7B5D1B0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inLowSensors</w:t>
      </w:r>
      <w:proofErr w:type="spellEnd"/>
      <w:r>
        <w:rPr>
          <w:rFonts w:ascii="Courier New" w:hAnsi="Courier New" w:cs="Courier New"/>
          <w:color w:val="804000"/>
          <w:sz w:val="20"/>
          <w:szCs w:val="20"/>
          <w:highlight w:val="white"/>
        </w:rPr>
        <w:t xml:space="preserve"> A1 </w:t>
      </w:r>
      <w:r>
        <w:rPr>
          <w:rFonts w:ascii="Courier New" w:hAnsi="Courier New" w:cs="Courier New"/>
          <w:color w:val="008000"/>
          <w:sz w:val="20"/>
          <w:szCs w:val="20"/>
          <w:highlight w:val="white"/>
        </w:rPr>
        <w:t>//the first 5 sensors</w:t>
      </w:r>
    </w:p>
    <w:p w14:paraId="3DE4079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inHighSensors</w:t>
      </w:r>
      <w:proofErr w:type="spellEnd"/>
      <w:r>
        <w:rPr>
          <w:rFonts w:ascii="Courier New" w:hAnsi="Courier New" w:cs="Courier New"/>
          <w:color w:val="804000"/>
          <w:sz w:val="20"/>
          <w:szCs w:val="20"/>
          <w:highlight w:val="white"/>
        </w:rPr>
        <w:t xml:space="preserve"> A2 </w:t>
      </w:r>
      <w:r>
        <w:rPr>
          <w:rFonts w:ascii="Courier New" w:hAnsi="Courier New" w:cs="Courier New"/>
          <w:color w:val="008000"/>
          <w:sz w:val="20"/>
          <w:szCs w:val="20"/>
          <w:highlight w:val="white"/>
        </w:rPr>
        <w:t>//the last 5 sensors</w:t>
      </w:r>
    </w:p>
    <w:p w14:paraId="7004BA9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07657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point1 0 </w:t>
      </w:r>
      <w:r>
        <w:rPr>
          <w:rFonts w:ascii="Courier New" w:hAnsi="Courier New" w:cs="Courier New"/>
          <w:color w:val="008000"/>
          <w:sz w:val="20"/>
          <w:szCs w:val="20"/>
          <w:highlight w:val="white"/>
        </w:rPr>
        <w:t>//the pins for the point relays</w:t>
      </w:r>
    </w:p>
    <w:p w14:paraId="56F9F3B1"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point2 1</w:t>
      </w:r>
    </w:p>
    <w:p w14:paraId="4E06B18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point3 2</w:t>
      </w:r>
    </w:p>
    <w:p w14:paraId="71D67B3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point4 10</w:t>
      </w:r>
    </w:p>
    <w:p w14:paraId="4C42A728"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point5 A3</w:t>
      </w:r>
    </w:p>
    <w:p w14:paraId="341374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975FE4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roofErr w:type="gramStart"/>
      <w:r>
        <w:rPr>
          <w:rFonts w:ascii="Courier New" w:hAnsi="Courier New" w:cs="Courier New"/>
          <w:color w:val="008000"/>
          <w:sz w:val="20"/>
          <w:szCs w:val="20"/>
          <w:highlight w:val="white"/>
        </w:rPr>
        <w:t>define</w:t>
      </w:r>
      <w:proofErr w:type="gram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xml:space="preserve"> 11</w:t>
      </w:r>
    </w:p>
    <w:p w14:paraId="6EA896A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pointDir</w:t>
      </w:r>
      <w:proofErr w:type="spellEnd"/>
      <w:r>
        <w:rPr>
          <w:rFonts w:ascii="Courier New" w:hAnsi="Courier New" w:cs="Courier New"/>
          <w:color w:val="804000"/>
          <w:sz w:val="20"/>
          <w:szCs w:val="20"/>
          <w:highlight w:val="white"/>
        </w:rPr>
        <w:t xml:space="preserve"> 11</w:t>
      </w:r>
    </w:p>
    <w:p w14:paraId="54A93D1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B9A92D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instruction array</w:t>
      </w:r>
    </w:p>
    <w:p w14:paraId="73FF63D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8000FF"/>
          <w:sz w:val="20"/>
          <w:szCs w:val="20"/>
          <w:highlight w:val="white"/>
        </w:rPr>
        <w:t>char</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p>
    <w:p w14:paraId="27A6427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0519A5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menu array</w:t>
      </w:r>
    </w:p>
    <w:p w14:paraId="459AC8C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String </w:t>
      </w:r>
      <w:proofErr w:type="gramStart"/>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5E157DF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98D65D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osition in the menu</w:t>
      </w:r>
    </w:p>
    <w:p w14:paraId="4089848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
    <w:p w14:paraId="76AF417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
    <w:p w14:paraId="3C6FFC3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F2C10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position in the instruction array</w:t>
      </w:r>
    </w:p>
    <w:p w14:paraId="487AC5B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set of instructions to be </w:t>
      </w:r>
      <w:proofErr w:type="spellStart"/>
      <w:r>
        <w:rPr>
          <w:rFonts w:ascii="Courier New" w:hAnsi="Courier New" w:cs="Courier New"/>
          <w:color w:val="008000"/>
          <w:sz w:val="20"/>
          <w:szCs w:val="20"/>
          <w:highlight w:val="white"/>
        </w:rPr>
        <w:t>folowed</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eg</w:t>
      </w:r>
      <w:proofErr w:type="spellEnd"/>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go</w:t>
      </w:r>
      <w:proofErr w:type="gramEnd"/>
      <w:r>
        <w:rPr>
          <w:rFonts w:ascii="Courier New" w:hAnsi="Courier New" w:cs="Courier New"/>
          <w:color w:val="008000"/>
          <w:sz w:val="20"/>
          <w:szCs w:val="20"/>
          <w:highlight w:val="white"/>
        </w:rPr>
        <w:t xml:space="preserve"> to </w:t>
      </w:r>
      <w:proofErr w:type="spellStart"/>
      <w:r>
        <w:rPr>
          <w:rFonts w:ascii="Courier New" w:hAnsi="Courier New" w:cs="Courier New"/>
          <w:color w:val="008000"/>
          <w:sz w:val="20"/>
          <w:szCs w:val="20"/>
          <w:highlight w:val="white"/>
        </w:rPr>
        <w:t>hawkhaven</w:t>
      </w:r>
      <w:proofErr w:type="spellEnd"/>
      <w:r>
        <w:rPr>
          <w:rFonts w:ascii="Courier New" w:hAnsi="Courier New" w:cs="Courier New"/>
          <w:color w:val="008000"/>
          <w:sz w:val="20"/>
          <w:szCs w:val="20"/>
          <w:highlight w:val="white"/>
        </w:rPr>
        <w:t>, this is set by the user through the menus</w:t>
      </w:r>
    </w:p>
    <w:p w14:paraId="28FF287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position in the instructions, when a condition is met and a state is changed this </w:t>
      </w:r>
      <w:proofErr w:type="spellStart"/>
      <w:r>
        <w:rPr>
          <w:rFonts w:ascii="Courier New" w:hAnsi="Courier New" w:cs="Courier New"/>
          <w:color w:val="008000"/>
          <w:sz w:val="20"/>
          <w:szCs w:val="20"/>
          <w:highlight w:val="white"/>
        </w:rPr>
        <w:t>incriments</w:t>
      </w:r>
      <w:proofErr w:type="spellEnd"/>
      <w:r>
        <w:rPr>
          <w:rFonts w:ascii="Courier New" w:hAnsi="Courier New" w:cs="Courier New"/>
          <w:color w:val="008000"/>
          <w:sz w:val="20"/>
          <w:szCs w:val="20"/>
          <w:highlight w:val="white"/>
        </w:rPr>
        <w:t xml:space="preserve">, when </w:t>
      </w:r>
      <w:proofErr w:type="spellStart"/>
      <w:r>
        <w:rPr>
          <w:rFonts w:ascii="Courier New" w:hAnsi="Courier New" w:cs="Courier New"/>
          <w:color w:val="008000"/>
          <w:sz w:val="20"/>
          <w:szCs w:val="20"/>
          <w:highlight w:val="white"/>
        </w:rPr>
        <w:t>instSe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changesm</w:t>
      </w:r>
      <w:proofErr w:type="spellEnd"/>
      <w:r>
        <w:rPr>
          <w:rFonts w:ascii="Courier New" w:hAnsi="Courier New" w:cs="Courier New"/>
          <w:color w:val="008000"/>
          <w:sz w:val="20"/>
          <w:szCs w:val="20"/>
          <w:highlight w:val="white"/>
        </w:rPr>
        <w:t>, this becomes 0</w:t>
      </w:r>
    </w:p>
    <w:p w14:paraId="5FBF244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2E0B97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23746F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iming variable</w:t>
      </w:r>
    </w:p>
    <w:p w14:paraId="5DA9876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when</w:t>
      </w:r>
      <w:proofErr w:type="gramEnd"/>
      <w:r>
        <w:rPr>
          <w:rFonts w:ascii="Courier New" w:hAnsi="Courier New" w:cs="Courier New"/>
          <w:color w:val="008000"/>
          <w:sz w:val="20"/>
          <w:szCs w:val="20"/>
          <w:highlight w:val="white"/>
        </w:rPr>
        <w:t xml:space="preserve"> condition W is in force this is </w:t>
      </w:r>
      <w:proofErr w:type="spellStart"/>
      <w:r>
        <w:rPr>
          <w:rFonts w:ascii="Courier New" w:hAnsi="Courier New" w:cs="Courier New"/>
          <w:color w:val="008000"/>
          <w:sz w:val="20"/>
          <w:szCs w:val="20"/>
          <w:highlight w:val="white"/>
        </w:rPr>
        <w:t>incrimented</w:t>
      </w:r>
      <w:proofErr w:type="spellEnd"/>
      <w:r>
        <w:rPr>
          <w:rFonts w:ascii="Courier New" w:hAnsi="Courier New" w:cs="Courier New"/>
          <w:color w:val="008000"/>
          <w:sz w:val="20"/>
          <w:szCs w:val="20"/>
          <w:highlight w:val="white"/>
        </w:rPr>
        <w:t xml:space="preserve"> every iteration of loo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meets the given value at which point it</w:t>
      </w:r>
    </w:p>
    <w:p w14:paraId="4BBC844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s</w:t>
      </w:r>
      <w:proofErr w:type="gramEnd"/>
      <w:r>
        <w:rPr>
          <w:rFonts w:ascii="Courier New" w:hAnsi="Courier New" w:cs="Courier New"/>
          <w:color w:val="008000"/>
          <w:sz w:val="20"/>
          <w:szCs w:val="20"/>
          <w:highlight w:val="white"/>
        </w:rPr>
        <w:t xml:space="preserve"> reset and met is set to true*/</w:t>
      </w:r>
    </w:p>
    <w:p w14:paraId="1A2BC6C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p>
    <w:p w14:paraId="1C74929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F2942D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virtual sensors</w:t>
      </w:r>
    </w:p>
    <w:p w14:paraId="2CF6EA1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ese</w:t>
      </w:r>
      <w:proofErr w:type="gramEnd"/>
      <w:r>
        <w:rPr>
          <w:rFonts w:ascii="Courier New" w:hAnsi="Courier New" w:cs="Courier New"/>
          <w:color w:val="008000"/>
          <w:sz w:val="20"/>
          <w:szCs w:val="20"/>
          <w:highlight w:val="white"/>
        </w:rPr>
        <w:t xml:space="preserve"> are variables that are used to test the program before sensors are </w:t>
      </w:r>
      <w:proofErr w:type="spellStart"/>
      <w:r>
        <w:rPr>
          <w:rFonts w:ascii="Courier New" w:hAnsi="Courier New" w:cs="Courier New"/>
          <w:color w:val="008000"/>
          <w:sz w:val="20"/>
          <w:szCs w:val="20"/>
          <w:highlight w:val="white"/>
        </w:rPr>
        <w:t>intoduced</w:t>
      </w:r>
      <w:proofErr w:type="spellEnd"/>
      <w:r>
        <w:rPr>
          <w:rFonts w:ascii="Courier New" w:hAnsi="Courier New" w:cs="Courier New"/>
          <w:color w:val="008000"/>
          <w:sz w:val="20"/>
          <w:szCs w:val="20"/>
          <w:highlight w:val="white"/>
        </w:rPr>
        <w:t xml:space="preserve"> true means HIGH false means LOW, !remember</w:t>
      </w:r>
    </w:p>
    <w:p w14:paraId="177FF52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change these in the code when introducing sensors!*/</w:t>
      </w:r>
    </w:p>
    <w:p w14:paraId="22EC05B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V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14:paraId="53A3708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sen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p>
    <w:p w14:paraId="4020D65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6CBA5A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tranition</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p>
    <w:p w14:paraId="0D9E5CD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when</w:t>
      </w:r>
      <w:proofErr w:type="gramEnd"/>
      <w:r>
        <w:rPr>
          <w:rFonts w:ascii="Courier New" w:hAnsi="Courier New" w:cs="Courier New"/>
          <w:color w:val="008000"/>
          <w:sz w:val="20"/>
          <w:szCs w:val="20"/>
          <w:highlight w:val="white"/>
        </w:rPr>
        <w:t xml:space="preserve"> this is false the train is stationary and the menu is displayed, when it is true, the program executes the given</w:t>
      </w:r>
    </w:p>
    <w:p w14:paraId="0F5CA34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nstructions</w:t>
      </w:r>
      <w:proofErr w:type="gramEnd"/>
      <w:r>
        <w:rPr>
          <w:rFonts w:ascii="Courier New" w:hAnsi="Courier New" w:cs="Courier New"/>
          <w:color w:val="008000"/>
          <w:sz w:val="20"/>
          <w:szCs w:val="20"/>
          <w:highlight w:val="white"/>
        </w:rPr>
        <w:t xml:space="preserve"> and the UI is locked*/</w:t>
      </w:r>
    </w:p>
    <w:p w14:paraId="6FEFFE2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p>
    <w:p w14:paraId="64F717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64AC66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voltages</w:t>
      </w:r>
    </w:p>
    <w:p w14:paraId="2DA954E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ese</w:t>
      </w:r>
      <w:proofErr w:type="gramEnd"/>
      <w:r>
        <w:rPr>
          <w:rFonts w:ascii="Courier New" w:hAnsi="Courier New" w:cs="Courier New"/>
          <w:color w:val="008000"/>
          <w:sz w:val="20"/>
          <w:szCs w:val="20"/>
          <w:highlight w:val="white"/>
        </w:rPr>
        <w:t xml:space="preserve"> are the ADC readings taken on A0 and the button presses they represent*/</w:t>
      </w:r>
    </w:p>
    <w:p w14:paraId="542AD77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rightADC</w:t>
      </w:r>
      <w:proofErr w:type="spellEnd"/>
      <w:r>
        <w:rPr>
          <w:rFonts w:ascii="Courier New" w:hAnsi="Courier New" w:cs="Courier New"/>
          <w:color w:val="804000"/>
          <w:sz w:val="20"/>
          <w:szCs w:val="20"/>
          <w:highlight w:val="white"/>
        </w:rPr>
        <w:t xml:space="preserve"> 0</w:t>
      </w:r>
    </w:p>
    <w:p w14:paraId="0A99D1B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upADC</w:t>
      </w:r>
      <w:proofErr w:type="spellEnd"/>
      <w:r>
        <w:rPr>
          <w:rFonts w:ascii="Courier New" w:hAnsi="Courier New" w:cs="Courier New"/>
          <w:color w:val="804000"/>
          <w:sz w:val="20"/>
          <w:szCs w:val="20"/>
          <w:highlight w:val="white"/>
        </w:rPr>
        <w:t xml:space="preserve"> 145</w:t>
      </w:r>
    </w:p>
    <w:p w14:paraId="4A103F1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downADC</w:t>
      </w:r>
      <w:proofErr w:type="spellEnd"/>
      <w:r>
        <w:rPr>
          <w:rFonts w:ascii="Courier New" w:hAnsi="Courier New" w:cs="Courier New"/>
          <w:color w:val="804000"/>
          <w:sz w:val="20"/>
          <w:szCs w:val="20"/>
          <w:highlight w:val="white"/>
        </w:rPr>
        <w:t xml:space="preserve"> 329</w:t>
      </w:r>
    </w:p>
    <w:p w14:paraId="6C52143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leftADC</w:t>
      </w:r>
      <w:proofErr w:type="spellEnd"/>
      <w:r>
        <w:rPr>
          <w:rFonts w:ascii="Courier New" w:hAnsi="Courier New" w:cs="Courier New"/>
          <w:color w:val="804000"/>
          <w:sz w:val="20"/>
          <w:szCs w:val="20"/>
          <w:highlight w:val="white"/>
        </w:rPr>
        <w:t xml:space="preserve"> 505</w:t>
      </w:r>
    </w:p>
    <w:p w14:paraId="23DFB77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lectADC</w:t>
      </w:r>
      <w:proofErr w:type="spellEnd"/>
      <w:r>
        <w:rPr>
          <w:rFonts w:ascii="Courier New" w:hAnsi="Courier New" w:cs="Courier New"/>
          <w:color w:val="804000"/>
          <w:sz w:val="20"/>
          <w:szCs w:val="20"/>
          <w:highlight w:val="white"/>
        </w:rPr>
        <w:t xml:space="preserve"> 741</w:t>
      </w:r>
    </w:p>
    <w:p w14:paraId="588F00F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124D34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button voltage sensitivity  </w:t>
      </w:r>
    </w:p>
    <w:p w14:paraId="7CCB2D6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ADCsensitivity</w:t>
      </w:r>
      <w:proofErr w:type="spellEnd"/>
      <w:r>
        <w:rPr>
          <w:rFonts w:ascii="Courier New" w:hAnsi="Courier New" w:cs="Courier New"/>
          <w:color w:val="804000"/>
          <w:sz w:val="20"/>
          <w:szCs w:val="20"/>
          <w:highlight w:val="white"/>
        </w:rPr>
        <w:t xml:space="preserve"> 10</w:t>
      </w:r>
    </w:p>
    <w:p w14:paraId="199AA37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C7EBF3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output numbers</w:t>
      </w:r>
    </w:p>
    <w:p w14:paraId="057A5B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make the output from the buttons </w:t>
      </w:r>
      <w:proofErr w:type="spellStart"/>
      <w:r>
        <w:rPr>
          <w:rFonts w:ascii="Courier New" w:hAnsi="Courier New" w:cs="Courier New"/>
          <w:color w:val="008000"/>
          <w:sz w:val="20"/>
          <w:szCs w:val="20"/>
          <w:highlight w:val="white"/>
        </w:rPr>
        <w:t>easear</w:t>
      </w:r>
      <w:proofErr w:type="spellEnd"/>
      <w:r>
        <w:rPr>
          <w:rFonts w:ascii="Courier New" w:hAnsi="Courier New" w:cs="Courier New"/>
          <w:color w:val="008000"/>
          <w:sz w:val="20"/>
          <w:szCs w:val="20"/>
          <w:highlight w:val="white"/>
        </w:rPr>
        <w:t xml:space="preserve"> to understand these are used in place of the numbers representing the button output*/</w:t>
      </w:r>
    </w:p>
    <w:p w14:paraId="42123226"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noneOut</w:t>
      </w:r>
      <w:proofErr w:type="spellEnd"/>
      <w:r>
        <w:rPr>
          <w:rFonts w:ascii="Courier New" w:hAnsi="Courier New" w:cs="Courier New"/>
          <w:color w:val="804000"/>
          <w:sz w:val="20"/>
          <w:szCs w:val="20"/>
          <w:highlight w:val="white"/>
        </w:rPr>
        <w:t xml:space="preserve"> 0</w:t>
      </w:r>
    </w:p>
    <w:p w14:paraId="4F1AB591"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rightOut</w:t>
      </w:r>
      <w:proofErr w:type="spellEnd"/>
      <w:r>
        <w:rPr>
          <w:rFonts w:ascii="Courier New" w:hAnsi="Courier New" w:cs="Courier New"/>
          <w:color w:val="804000"/>
          <w:sz w:val="20"/>
          <w:szCs w:val="20"/>
          <w:highlight w:val="white"/>
        </w:rPr>
        <w:t xml:space="preserve"> 1</w:t>
      </w:r>
    </w:p>
    <w:p w14:paraId="4EB46CB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upOut</w:t>
      </w:r>
      <w:proofErr w:type="spellEnd"/>
      <w:r>
        <w:rPr>
          <w:rFonts w:ascii="Courier New" w:hAnsi="Courier New" w:cs="Courier New"/>
          <w:color w:val="804000"/>
          <w:sz w:val="20"/>
          <w:szCs w:val="20"/>
          <w:highlight w:val="white"/>
        </w:rPr>
        <w:t xml:space="preserve"> 2</w:t>
      </w:r>
    </w:p>
    <w:p w14:paraId="7ABC9288"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downOut</w:t>
      </w:r>
      <w:proofErr w:type="spellEnd"/>
      <w:r>
        <w:rPr>
          <w:rFonts w:ascii="Courier New" w:hAnsi="Courier New" w:cs="Courier New"/>
          <w:color w:val="804000"/>
          <w:sz w:val="20"/>
          <w:szCs w:val="20"/>
          <w:highlight w:val="white"/>
        </w:rPr>
        <w:t xml:space="preserve"> 3</w:t>
      </w:r>
    </w:p>
    <w:p w14:paraId="2F4E5F9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leftOut</w:t>
      </w:r>
      <w:proofErr w:type="spellEnd"/>
      <w:r>
        <w:rPr>
          <w:rFonts w:ascii="Courier New" w:hAnsi="Courier New" w:cs="Courier New"/>
          <w:color w:val="804000"/>
          <w:sz w:val="20"/>
          <w:szCs w:val="20"/>
          <w:highlight w:val="white"/>
        </w:rPr>
        <w:t xml:space="preserve"> 4</w:t>
      </w:r>
    </w:p>
    <w:p w14:paraId="6CB7261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lectOut</w:t>
      </w:r>
      <w:proofErr w:type="spellEnd"/>
      <w:r>
        <w:rPr>
          <w:rFonts w:ascii="Courier New" w:hAnsi="Courier New" w:cs="Courier New"/>
          <w:color w:val="804000"/>
          <w:sz w:val="20"/>
          <w:szCs w:val="20"/>
          <w:highlight w:val="white"/>
        </w:rPr>
        <w:t xml:space="preserve"> 5</w:t>
      </w:r>
    </w:p>
    <w:p w14:paraId="493DE7B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6EF7F3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sensor output numbers</w:t>
      </w:r>
    </w:p>
    <w:p w14:paraId="0CF161F7"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None</w:t>
      </w:r>
      <w:proofErr w:type="spellEnd"/>
      <w:r>
        <w:rPr>
          <w:rFonts w:ascii="Courier New" w:hAnsi="Courier New" w:cs="Courier New"/>
          <w:color w:val="804000"/>
          <w:sz w:val="20"/>
          <w:szCs w:val="20"/>
          <w:highlight w:val="white"/>
        </w:rPr>
        <w:t xml:space="preserve"> 0</w:t>
      </w:r>
    </w:p>
    <w:p w14:paraId="2347FE8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One</w:t>
      </w:r>
      <w:proofErr w:type="spellEnd"/>
      <w:r>
        <w:rPr>
          <w:rFonts w:ascii="Courier New" w:hAnsi="Courier New" w:cs="Courier New"/>
          <w:color w:val="804000"/>
          <w:sz w:val="20"/>
          <w:szCs w:val="20"/>
          <w:highlight w:val="white"/>
        </w:rPr>
        <w:t xml:space="preserve"> 1</w:t>
      </w:r>
    </w:p>
    <w:p w14:paraId="1BFD1515"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Two</w:t>
      </w:r>
      <w:proofErr w:type="spellEnd"/>
      <w:r>
        <w:rPr>
          <w:rFonts w:ascii="Courier New" w:hAnsi="Courier New" w:cs="Courier New"/>
          <w:color w:val="804000"/>
          <w:sz w:val="20"/>
          <w:szCs w:val="20"/>
          <w:highlight w:val="white"/>
        </w:rPr>
        <w:t xml:space="preserve"> 2</w:t>
      </w:r>
    </w:p>
    <w:p w14:paraId="571E8066"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Three</w:t>
      </w:r>
      <w:proofErr w:type="spellEnd"/>
      <w:r>
        <w:rPr>
          <w:rFonts w:ascii="Courier New" w:hAnsi="Courier New" w:cs="Courier New"/>
          <w:color w:val="804000"/>
          <w:sz w:val="20"/>
          <w:szCs w:val="20"/>
          <w:highlight w:val="white"/>
        </w:rPr>
        <w:t xml:space="preserve"> 3</w:t>
      </w:r>
    </w:p>
    <w:p w14:paraId="4830A49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Four</w:t>
      </w:r>
      <w:proofErr w:type="spellEnd"/>
      <w:r>
        <w:rPr>
          <w:rFonts w:ascii="Courier New" w:hAnsi="Courier New" w:cs="Courier New"/>
          <w:color w:val="804000"/>
          <w:sz w:val="20"/>
          <w:szCs w:val="20"/>
          <w:highlight w:val="white"/>
        </w:rPr>
        <w:t xml:space="preserve"> 4</w:t>
      </w:r>
    </w:p>
    <w:p w14:paraId="0D2819E4"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lastRenderedPageBreak/>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Five</w:t>
      </w:r>
      <w:proofErr w:type="spellEnd"/>
      <w:r>
        <w:rPr>
          <w:rFonts w:ascii="Courier New" w:hAnsi="Courier New" w:cs="Courier New"/>
          <w:color w:val="804000"/>
          <w:sz w:val="20"/>
          <w:szCs w:val="20"/>
          <w:highlight w:val="white"/>
        </w:rPr>
        <w:t xml:space="preserve"> 5</w:t>
      </w:r>
    </w:p>
    <w:p w14:paraId="5676072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8FD86B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Six</w:t>
      </w:r>
      <w:proofErr w:type="spellEnd"/>
      <w:r>
        <w:rPr>
          <w:rFonts w:ascii="Courier New" w:hAnsi="Courier New" w:cs="Courier New"/>
          <w:color w:val="804000"/>
          <w:sz w:val="20"/>
          <w:szCs w:val="20"/>
          <w:highlight w:val="white"/>
        </w:rPr>
        <w:t xml:space="preserve"> 6</w:t>
      </w:r>
    </w:p>
    <w:p w14:paraId="0126C825"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Seven</w:t>
      </w:r>
      <w:proofErr w:type="spellEnd"/>
      <w:r>
        <w:rPr>
          <w:rFonts w:ascii="Courier New" w:hAnsi="Courier New" w:cs="Courier New"/>
          <w:color w:val="804000"/>
          <w:sz w:val="20"/>
          <w:szCs w:val="20"/>
          <w:highlight w:val="white"/>
        </w:rPr>
        <w:t xml:space="preserve"> 7</w:t>
      </w:r>
    </w:p>
    <w:p w14:paraId="47D8F1DB"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Eight</w:t>
      </w:r>
      <w:proofErr w:type="spellEnd"/>
      <w:r>
        <w:rPr>
          <w:rFonts w:ascii="Courier New" w:hAnsi="Courier New" w:cs="Courier New"/>
          <w:color w:val="804000"/>
          <w:sz w:val="20"/>
          <w:szCs w:val="20"/>
          <w:highlight w:val="white"/>
        </w:rPr>
        <w:t xml:space="preserve"> 10</w:t>
      </w:r>
    </w:p>
    <w:p w14:paraId="68C34429"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Nine</w:t>
      </w:r>
      <w:proofErr w:type="spellEnd"/>
      <w:r>
        <w:rPr>
          <w:rFonts w:ascii="Courier New" w:hAnsi="Courier New" w:cs="Courier New"/>
          <w:color w:val="804000"/>
          <w:sz w:val="20"/>
          <w:szCs w:val="20"/>
          <w:highlight w:val="white"/>
        </w:rPr>
        <w:t xml:space="preserve"> 9</w:t>
      </w:r>
    </w:p>
    <w:p w14:paraId="261AC9E3"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w:t>
      </w:r>
      <w:proofErr w:type="gramStart"/>
      <w:r>
        <w:rPr>
          <w:rFonts w:ascii="Courier New" w:hAnsi="Courier New" w:cs="Courier New"/>
          <w:color w:val="804000"/>
          <w:sz w:val="20"/>
          <w:szCs w:val="20"/>
          <w:highlight w:val="white"/>
        </w:rPr>
        <w:t>define</w:t>
      </w:r>
      <w:proofErr w:type="gramEnd"/>
      <w:r>
        <w:rPr>
          <w:rFonts w:ascii="Courier New" w:hAnsi="Courier New" w:cs="Courier New"/>
          <w:color w:val="804000"/>
          <w:sz w:val="20"/>
          <w:szCs w:val="20"/>
          <w:highlight w:val="white"/>
        </w:rPr>
        <w:t xml:space="preserve"> </w:t>
      </w:r>
      <w:proofErr w:type="spellStart"/>
      <w:r>
        <w:rPr>
          <w:rFonts w:ascii="Courier New" w:hAnsi="Courier New" w:cs="Courier New"/>
          <w:color w:val="804000"/>
          <w:sz w:val="20"/>
          <w:szCs w:val="20"/>
          <w:highlight w:val="white"/>
        </w:rPr>
        <w:t>sensorTen</w:t>
      </w:r>
      <w:proofErr w:type="spellEnd"/>
      <w:r>
        <w:rPr>
          <w:rFonts w:ascii="Courier New" w:hAnsi="Courier New" w:cs="Courier New"/>
          <w:color w:val="804000"/>
          <w:sz w:val="20"/>
          <w:szCs w:val="20"/>
          <w:highlight w:val="white"/>
        </w:rPr>
        <w:t xml:space="preserve"> 10</w:t>
      </w:r>
    </w:p>
    <w:p w14:paraId="6CBFE00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8017EB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nti-</w:t>
      </w:r>
      <w:proofErr w:type="spellStart"/>
      <w:r>
        <w:rPr>
          <w:rFonts w:ascii="Courier New" w:hAnsi="Courier New" w:cs="Courier New"/>
          <w:color w:val="008000"/>
          <w:sz w:val="20"/>
          <w:szCs w:val="20"/>
          <w:highlight w:val="white"/>
        </w:rPr>
        <w:t>multipress</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p>
    <w:p w14:paraId="0C66681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prevent the board from reading a button as pressed multiple times the board sets this to true when it responds to a press</w:t>
      </w:r>
    </w:p>
    <w:p w14:paraId="4FB392F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will then not respond again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this is set to false by the board detecting that no button is pressed*/</w:t>
      </w:r>
    </w:p>
    <w:p w14:paraId="371912E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b/>
          <w:bCs/>
          <w:color w:val="000080"/>
          <w:sz w:val="20"/>
          <w:szCs w:val="20"/>
          <w:highlight w:val="white"/>
        </w:rPr>
        <w:t>;</w:t>
      </w:r>
    </w:p>
    <w:p w14:paraId="57F7CCB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87642C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last menu move</w:t>
      </w:r>
    </w:p>
    <w:p w14:paraId="4BEDB20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astMenuMove</w:t>
      </w:r>
      <w:proofErr w:type="spellEnd"/>
      <w:r>
        <w:rPr>
          <w:rFonts w:ascii="Courier New" w:hAnsi="Courier New" w:cs="Courier New"/>
          <w:b/>
          <w:bCs/>
          <w:color w:val="000080"/>
          <w:sz w:val="20"/>
          <w:szCs w:val="20"/>
          <w:highlight w:val="white"/>
        </w:rPr>
        <w:t>;</w:t>
      </w:r>
    </w:p>
    <w:p w14:paraId="78D289A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FF8D6B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8510F2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p>
    <w:p w14:paraId="68BF369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A9F110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initialise</w:t>
      </w:r>
      <w:proofErr w:type="gramEnd"/>
      <w:r>
        <w:rPr>
          <w:rFonts w:ascii="Courier New" w:hAnsi="Courier New" w:cs="Courier New"/>
          <w:b/>
          <w:bCs/>
          <w:color w:val="000080"/>
          <w:sz w:val="20"/>
          <w:szCs w:val="20"/>
          <w:highlight w:val="white"/>
        </w:rPr>
        <w:t>();</w:t>
      </w:r>
    </w:p>
    <w:p w14:paraId="135C49C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itialiseMenu</w:t>
      </w:r>
      <w:proofErr w:type="spellEnd"/>
      <w:proofErr w:type="gramEnd"/>
      <w:r>
        <w:rPr>
          <w:rFonts w:ascii="Courier New" w:hAnsi="Courier New" w:cs="Courier New"/>
          <w:b/>
          <w:bCs/>
          <w:color w:val="000080"/>
          <w:sz w:val="20"/>
          <w:szCs w:val="20"/>
          <w:highlight w:val="white"/>
        </w:rPr>
        <w:t>();</w:t>
      </w:r>
    </w:p>
    <w:p w14:paraId="5686244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itialiseInstructions</w:t>
      </w:r>
      <w:proofErr w:type="spellEnd"/>
      <w:proofErr w:type="gramEnd"/>
      <w:r>
        <w:rPr>
          <w:rFonts w:ascii="Courier New" w:hAnsi="Courier New" w:cs="Courier New"/>
          <w:b/>
          <w:bCs/>
          <w:color w:val="000080"/>
          <w:sz w:val="20"/>
          <w:szCs w:val="20"/>
          <w:highlight w:val="white"/>
        </w:rPr>
        <w:t>();</w:t>
      </w:r>
    </w:p>
    <w:p w14:paraId="732B070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4BA1AD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2A5A9D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p>
    <w:p w14:paraId="2870715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CBA171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A13B19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loop" is </w:t>
      </w:r>
      <w:proofErr w:type="spellStart"/>
      <w:r>
        <w:rPr>
          <w:rFonts w:ascii="Courier New" w:hAnsi="Courier New" w:cs="Courier New"/>
          <w:color w:val="008000"/>
          <w:sz w:val="20"/>
          <w:szCs w:val="20"/>
          <w:highlight w:val="white"/>
        </w:rPr>
        <w:t>devided</w:t>
      </w:r>
      <w:proofErr w:type="spellEnd"/>
      <w:r>
        <w:rPr>
          <w:rFonts w:ascii="Courier New" w:hAnsi="Courier New" w:cs="Courier New"/>
          <w:color w:val="008000"/>
          <w:sz w:val="20"/>
          <w:szCs w:val="20"/>
          <w:highlight w:val="white"/>
        </w:rPr>
        <w:t xml:space="preserve"> into 3 logical sections,</w:t>
      </w:r>
    </w:p>
    <w:p w14:paraId="309062D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2CB76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1: the menu position is ascertained and text is output to the screen, variable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to provide the other sections with user input</w:t>
      </w:r>
    </w:p>
    <w:p w14:paraId="048500C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7C81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2: the instruction array is queried and the sensors are checked, variable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to set the </w:t>
      </w:r>
      <w:proofErr w:type="spellStart"/>
      <w:r>
        <w:rPr>
          <w:rFonts w:ascii="Courier New" w:hAnsi="Courier New" w:cs="Courier New"/>
          <w:color w:val="008000"/>
          <w:sz w:val="20"/>
          <w:szCs w:val="20"/>
          <w:highlight w:val="white"/>
        </w:rPr>
        <w:t>curent</w:t>
      </w:r>
      <w:proofErr w:type="spellEnd"/>
      <w:r>
        <w:rPr>
          <w:rFonts w:ascii="Courier New" w:hAnsi="Courier New" w:cs="Courier New"/>
          <w:color w:val="008000"/>
          <w:sz w:val="20"/>
          <w:szCs w:val="20"/>
          <w:highlight w:val="white"/>
        </w:rPr>
        <w:t xml:space="preserve"> instructions for the train</w:t>
      </w:r>
    </w:p>
    <w:p w14:paraId="2C73965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95BC4C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3: variables from section 2 are checked and the point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if </w:t>
      </w:r>
      <w:proofErr w:type="spellStart"/>
      <w:r>
        <w:rPr>
          <w:rFonts w:ascii="Courier New" w:hAnsi="Courier New" w:cs="Courier New"/>
          <w:color w:val="008000"/>
          <w:sz w:val="20"/>
          <w:szCs w:val="20"/>
          <w:highlight w:val="white"/>
        </w:rPr>
        <w:t>necesary</w:t>
      </w:r>
      <w:proofErr w:type="spellEnd"/>
      <w:r>
        <w:rPr>
          <w:rFonts w:ascii="Courier New" w:hAnsi="Courier New" w:cs="Courier New"/>
          <w:color w:val="008000"/>
          <w:sz w:val="20"/>
          <w:szCs w:val="20"/>
          <w:highlight w:val="white"/>
        </w:rPr>
        <w:t>, then the speed of the train is set</w:t>
      </w:r>
    </w:p>
    <w:p w14:paraId="0099B89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4BB46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hese</w:t>
      </w:r>
      <w:proofErr w:type="gramEnd"/>
      <w:r>
        <w:rPr>
          <w:rFonts w:ascii="Courier New" w:hAnsi="Courier New" w:cs="Courier New"/>
          <w:color w:val="008000"/>
          <w:sz w:val="20"/>
          <w:szCs w:val="20"/>
          <w:highlight w:val="white"/>
        </w:rPr>
        <w:t xml:space="preserve"> three are repeated endlessly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power off */</w:t>
      </w:r>
    </w:p>
    <w:p w14:paraId="07549FB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47F518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p>
    <w:p w14:paraId="3368ADA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p>
    <w:p w14:paraId="51D9F75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p>
    <w:p w14:paraId="31F3B0F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CD9733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26ADC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FE54A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74DFB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10B73F9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10EF14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if</w:t>
      </w:r>
      <w:proofErr w:type="gramEnd"/>
      <w:r>
        <w:rPr>
          <w:rFonts w:ascii="Courier New" w:hAnsi="Courier New" w:cs="Courier New"/>
          <w:color w:val="008000"/>
          <w:sz w:val="20"/>
          <w:szCs w:val="20"/>
          <w:highlight w:val="white"/>
        </w:rPr>
        <w:t xml:space="preserve"> the train is not in transit then we execute three consecutive steps, in step one the program reads A0 to see if any </w:t>
      </w:r>
      <w:proofErr w:type="spellStart"/>
      <w:r>
        <w:rPr>
          <w:rFonts w:ascii="Courier New" w:hAnsi="Courier New" w:cs="Courier New"/>
          <w:color w:val="008000"/>
          <w:sz w:val="20"/>
          <w:szCs w:val="20"/>
          <w:highlight w:val="white"/>
        </w:rPr>
        <w:t>butons</w:t>
      </w:r>
      <w:proofErr w:type="spellEnd"/>
    </w:p>
    <w:p w14:paraId="154AE27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pressed, and sets the value of </w:t>
      </w:r>
      <w:proofErr w:type="spellStart"/>
      <w:r>
        <w:rPr>
          <w:rFonts w:ascii="Courier New" w:hAnsi="Courier New" w:cs="Courier New"/>
          <w:color w:val="008000"/>
          <w:sz w:val="20"/>
          <w:szCs w:val="20"/>
          <w:highlight w:val="white"/>
        </w:rPr>
        <w:t>buttonOut</w:t>
      </w:r>
      <w:proofErr w:type="spellEnd"/>
      <w:r>
        <w:rPr>
          <w:rFonts w:ascii="Courier New" w:hAnsi="Courier New" w:cs="Courier New"/>
          <w:color w:val="008000"/>
          <w:sz w:val="20"/>
          <w:szCs w:val="20"/>
          <w:highlight w:val="white"/>
        </w:rPr>
        <w:t xml:space="preserve"> to match. </w:t>
      </w: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step two this value is used to query the menu structure array</w:t>
      </w:r>
    </w:p>
    <w:p w14:paraId="74DEFFD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and</w:t>
      </w:r>
      <w:proofErr w:type="gramEnd"/>
      <w:r>
        <w:rPr>
          <w:rFonts w:ascii="Courier New" w:hAnsi="Courier New" w:cs="Courier New"/>
          <w:color w:val="008000"/>
          <w:sz w:val="20"/>
          <w:szCs w:val="20"/>
          <w:highlight w:val="white"/>
        </w:rPr>
        <w:t xml:space="preserve"> that is then displayed on the screen, </w:t>
      </w:r>
      <w:proofErr w:type="spellStart"/>
      <w:r>
        <w:rPr>
          <w:rFonts w:ascii="Courier New" w:hAnsi="Courier New" w:cs="Courier New"/>
          <w:color w:val="008000"/>
          <w:sz w:val="20"/>
          <w:szCs w:val="20"/>
          <w:highlight w:val="white"/>
        </w:rPr>
        <w:t>finaly</w:t>
      </w:r>
      <w:proofErr w:type="spellEnd"/>
      <w:r>
        <w:rPr>
          <w:rFonts w:ascii="Courier New" w:hAnsi="Courier New" w:cs="Courier New"/>
          <w:color w:val="008000"/>
          <w:sz w:val="20"/>
          <w:szCs w:val="20"/>
          <w:highlight w:val="white"/>
        </w:rPr>
        <w:t xml:space="preserve"> in step 3 we check to see if the enter button has been pressed, if it has we</w:t>
      </w:r>
    </w:p>
    <w:p w14:paraId="2A09CAA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execute</w:t>
      </w:r>
      <w:proofErr w:type="gramEnd"/>
      <w:r>
        <w:rPr>
          <w:rFonts w:ascii="Courier New" w:hAnsi="Courier New" w:cs="Courier New"/>
          <w:color w:val="008000"/>
          <w:sz w:val="20"/>
          <w:szCs w:val="20"/>
          <w:highlight w:val="white"/>
        </w:rPr>
        <w:t xml:space="preserve"> the instructions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to the currently selected menu option*/</w:t>
      </w:r>
    </w:p>
    <w:p w14:paraId="54B1142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Butons</w:t>
      </w:r>
      <w:proofErr w:type="spellEnd"/>
      <w:proofErr w:type="gramEnd"/>
      <w:r>
        <w:rPr>
          <w:rFonts w:ascii="Courier New" w:hAnsi="Courier New" w:cs="Courier New"/>
          <w:b/>
          <w:bCs/>
          <w:color w:val="000080"/>
          <w:sz w:val="20"/>
          <w:szCs w:val="20"/>
          <w:highlight w:val="white"/>
        </w:rPr>
        <w:t>();</w:t>
      </w:r>
    </w:p>
    <w:p w14:paraId="285F1D0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Hashes</w:t>
      </w:r>
      <w:proofErr w:type="spellEnd"/>
      <w:proofErr w:type="gramEnd"/>
      <w:r>
        <w:rPr>
          <w:rFonts w:ascii="Courier New" w:hAnsi="Courier New" w:cs="Courier New"/>
          <w:b/>
          <w:bCs/>
          <w:color w:val="000080"/>
          <w:sz w:val="20"/>
          <w:szCs w:val="20"/>
          <w:highlight w:val="white"/>
        </w:rPr>
        <w:t>();</w:t>
      </w:r>
    </w:p>
    <w:p w14:paraId="63EA190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spellStart"/>
      <w:proofErr w:type="gramStart"/>
      <w:r>
        <w:rPr>
          <w:rFonts w:ascii="Courier New" w:hAnsi="Courier New" w:cs="Courier New"/>
          <w:color w:val="000000"/>
          <w:sz w:val="20"/>
          <w:szCs w:val="20"/>
          <w:highlight w:val="white"/>
        </w:rPr>
        <w:t>respondTildie</w:t>
      </w:r>
      <w:proofErr w:type="spellEnd"/>
      <w:proofErr w:type="gramEnd"/>
      <w:r>
        <w:rPr>
          <w:rFonts w:ascii="Courier New" w:hAnsi="Courier New" w:cs="Courier New"/>
          <w:b/>
          <w:bCs/>
          <w:color w:val="000080"/>
          <w:sz w:val="20"/>
          <w:szCs w:val="20"/>
          <w:highlight w:val="white"/>
        </w:rPr>
        <w:t>();</w:t>
      </w:r>
    </w:p>
    <w:p w14:paraId="26CEAF7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outputMenu</w:t>
      </w:r>
      <w:proofErr w:type="spellEnd"/>
      <w:proofErr w:type="gramEnd"/>
      <w:r>
        <w:rPr>
          <w:rFonts w:ascii="Courier New" w:hAnsi="Courier New" w:cs="Courier New"/>
          <w:b/>
          <w:bCs/>
          <w:color w:val="000080"/>
          <w:sz w:val="20"/>
          <w:szCs w:val="20"/>
          <w:highlight w:val="white"/>
        </w:rPr>
        <w:t>();</w:t>
      </w:r>
    </w:p>
    <w:p w14:paraId="622ED34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6C439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69571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p>
    <w:p w14:paraId="293FBEE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2 is </w:t>
      </w:r>
      <w:proofErr w:type="spellStart"/>
      <w:r>
        <w:rPr>
          <w:rFonts w:ascii="Courier New" w:hAnsi="Courier New" w:cs="Courier New"/>
          <w:color w:val="008000"/>
          <w:sz w:val="20"/>
          <w:szCs w:val="20"/>
          <w:highlight w:val="white"/>
        </w:rPr>
        <w:t>devided</w:t>
      </w:r>
      <w:proofErr w:type="spellEnd"/>
      <w:r>
        <w:rPr>
          <w:rFonts w:ascii="Courier New" w:hAnsi="Courier New" w:cs="Courier New"/>
          <w:color w:val="008000"/>
          <w:sz w:val="20"/>
          <w:szCs w:val="20"/>
          <w:highlight w:val="white"/>
        </w:rPr>
        <w:t xml:space="preserve"> into two parts, part one checks if the given condition is met, part two carries out an instruction and moves</w:t>
      </w:r>
    </w:p>
    <w:p w14:paraId="0D8BE68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the next condition if it is, when a condition is met, the variable 'met' is set to true, section two is only run if met is true</w:t>
      </w:r>
    </w:p>
    <w:p w14:paraId="4B16D85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sets met to false once it has been run*/</w:t>
      </w:r>
    </w:p>
    <w:p w14:paraId="4676C75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p>
    <w:p w14:paraId="55CA3BD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A6725F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Conditions</w:t>
      </w:r>
      <w:proofErr w:type="spellEnd"/>
      <w:proofErr w:type="gramEnd"/>
      <w:r>
        <w:rPr>
          <w:rFonts w:ascii="Courier New" w:hAnsi="Courier New" w:cs="Courier New"/>
          <w:b/>
          <w:bCs/>
          <w:color w:val="000080"/>
          <w:sz w:val="20"/>
          <w:szCs w:val="20"/>
          <w:highlight w:val="white"/>
        </w:rPr>
        <w:t>();</w:t>
      </w:r>
    </w:p>
    <w:p w14:paraId="722738C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5BB481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p>
    <w:p w14:paraId="5CCAAEE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outputToTrack</w:t>
      </w:r>
      <w:proofErr w:type="spellEnd"/>
      <w:proofErr w:type="gramEnd"/>
      <w:r>
        <w:rPr>
          <w:rFonts w:ascii="Courier New" w:hAnsi="Courier New" w:cs="Courier New"/>
          <w:b/>
          <w:bCs/>
          <w:color w:val="000080"/>
          <w:sz w:val="20"/>
          <w:szCs w:val="20"/>
          <w:highlight w:val="white"/>
        </w:rPr>
        <w:t>();</w:t>
      </w:r>
    </w:p>
    <w:p w14:paraId="66A454A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950F6E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21D643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C99AF4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E6EE5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5289F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
    <w:p w14:paraId="3584E84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p>
    <w:p w14:paraId="46CFFAA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33D0CDF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delay</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p>
    <w:p w14:paraId="6C7A2DA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636775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1C5EDBE" w14:textId="77777777" w:rsidR="006918A7" w:rsidRDefault="006918A7">
      <w:r>
        <w:br w:type="page"/>
      </w:r>
    </w:p>
    <w:p w14:paraId="5810907C" w14:textId="77777777" w:rsidR="006918A7" w:rsidRDefault="006918A7" w:rsidP="006918A7">
      <w:pPr>
        <w:pStyle w:val="Heading2"/>
      </w:pPr>
      <w:r>
        <w:lastRenderedPageBreak/>
        <w:t>checkSensor.ino</w:t>
      </w:r>
    </w:p>
    <w:p w14:paraId="7286365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1E0CC2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805C9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10902A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1B71BB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18AF99B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3A8F81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244278C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21204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2DFE21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1F0685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EDF93F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23D659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86E53E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B9591C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takes in the number for a sensor and reads the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sensor set then outputs a </w:t>
      </w:r>
      <w:proofErr w:type="spellStart"/>
      <w:r>
        <w:rPr>
          <w:rFonts w:ascii="Courier New" w:hAnsi="Courier New" w:cs="Courier New"/>
          <w:color w:val="008000"/>
          <w:sz w:val="20"/>
          <w:szCs w:val="20"/>
          <w:highlight w:val="white"/>
        </w:rPr>
        <w:t>boolean</w:t>
      </w:r>
      <w:proofErr w:type="spellEnd"/>
    </w:p>
    <w:p w14:paraId="4407008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indicate weather or not the sensor is currently triggered*/</w:t>
      </w:r>
    </w:p>
    <w:p w14:paraId="5BABDE1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B74B24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6E96E3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Senso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p>
    <w:p w14:paraId="74372FF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4370E4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p>
    <w:p w14:paraId="4F2BE95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2A3EB9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LowSensor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459143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0EA15B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nsorNone</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re </w:t>
      </w:r>
      <w:proofErr w:type="spellStart"/>
      <w:r>
        <w:rPr>
          <w:rFonts w:ascii="Courier New" w:hAnsi="Courier New" w:cs="Courier New"/>
          <w:color w:val="008000"/>
          <w:sz w:val="20"/>
          <w:szCs w:val="20"/>
          <w:highlight w:val="white"/>
        </w:rPr>
        <w:t>isnt</w:t>
      </w:r>
      <w:proofErr w:type="spellEnd"/>
      <w:r>
        <w:rPr>
          <w:rFonts w:ascii="Courier New" w:hAnsi="Courier New" w:cs="Courier New"/>
          <w:color w:val="008000"/>
          <w:sz w:val="20"/>
          <w:szCs w:val="20"/>
          <w:highlight w:val="white"/>
        </w:rPr>
        <w:t xml:space="preserve"> one we return false</w:t>
      </w:r>
    </w:p>
    <w:p w14:paraId="5F50721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C35970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EFA3A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p>
    <w:p w14:paraId="6A65719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p>
    <w:p w14:paraId="50C4863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5E320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1EB1A03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1F5C32E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F188D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BF91DF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EFFB5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p>
    <w:p w14:paraId="32DBD8C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189AA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HighSensor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45F271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F6649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nsorNone</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re </w:t>
      </w:r>
      <w:proofErr w:type="spellStart"/>
      <w:r>
        <w:rPr>
          <w:rFonts w:ascii="Courier New" w:hAnsi="Courier New" w:cs="Courier New"/>
          <w:color w:val="008000"/>
          <w:sz w:val="20"/>
          <w:szCs w:val="20"/>
          <w:highlight w:val="white"/>
        </w:rPr>
        <w:t>isnt</w:t>
      </w:r>
      <w:proofErr w:type="spellEnd"/>
      <w:r>
        <w:rPr>
          <w:rFonts w:ascii="Courier New" w:hAnsi="Courier New" w:cs="Courier New"/>
          <w:color w:val="008000"/>
          <w:sz w:val="20"/>
          <w:szCs w:val="20"/>
          <w:highlight w:val="white"/>
        </w:rPr>
        <w:t xml:space="preserve"> one we return false</w:t>
      </w:r>
    </w:p>
    <w:p w14:paraId="077E210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0CC6663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24BE1F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p>
    <w:p w14:paraId="2428E01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it </w:t>
      </w:r>
      <w:proofErr w:type="spellStart"/>
      <w:r>
        <w:rPr>
          <w:rFonts w:ascii="Courier New" w:hAnsi="Courier New" w:cs="Courier New"/>
          <w:color w:val="008000"/>
          <w:sz w:val="20"/>
          <w:szCs w:val="20"/>
          <w:highlight w:val="white"/>
        </w:rPr>
        <w:t>maches</w:t>
      </w:r>
      <w:proofErr w:type="spellEnd"/>
      <w:r>
        <w:rPr>
          <w:rFonts w:ascii="Courier New" w:hAnsi="Courier New" w:cs="Courier New"/>
          <w:color w:val="008000"/>
          <w:sz w:val="20"/>
          <w:szCs w:val="20"/>
          <w:highlight w:val="white"/>
        </w:rPr>
        <w:t xml:space="preserve"> then we return true</w:t>
      </w:r>
    </w:p>
    <w:p w14:paraId="4F28BCC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DE591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350CE48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4AA8F89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54E2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A93573F" w14:textId="77777777" w:rsidR="006918A7" w:rsidRDefault="006918A7">
      <w:r>
        <w:br w:type="page"/>
      </w:r>
    </w:p>
    <w:p w14:paraId="4E7E4A92" w14:textId="77777777" w:rsidR="006918A7" w:rsidRDefault="006918A7" w:rsidP="006918A7">
      <w:pPr>
        <w:pStyle w:val="Heading2"/>
      </w:pPr>
      <w:r>
        <w:lastRenderedPageBreak/>
        <w:t>initialiseInstructions.ino</w:t>
      </w:r>
    </w:p>
    <w:p w14:paraId="3077895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4DC235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3C45D4C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E005AB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EA4ED7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836663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9FC151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66C2B7C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120B2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A422B7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8B11D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D38E84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B33F75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63A373E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0A3505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initialises the complete instruction set for the board, these instructions</w:t>
      </w:r>
    </w:p>
    <w:p w14:paraId="644D31F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followed by the train when it travels to a given destination.</w:t>
      </w:r>
    </w:p>
    <w:p w14:paraId="00833C0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5A1D9B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first number is the instruction set, this is </w:t>
      </w:r>
      <w:proofErr w:type="spellStart"/>
      <w:r>
        <w:rPr>
          <w:rFonts w:ascii="Courier New" w:hAnsi="Courier New" w:cs="Courier New"/>
          <w:color w:val="008000"/>
          <w:sz w:val="20"/>
          <w:szCs w:val="20"/>
          <w:highlight w:val="white"/>
        </w:rPr>
        <w:t>generaly</w:t>
      </w:r>
      <w:proofErr w:type="spellEnd"/>
      <w:r>
        <w:rPr>
          <w:rFonts w:ascii="Courier New" w:hAnsi="Courier New" w:cs="Courier New"/>
          <w:color w:val="008000"/>
          <w:sz w:val="20"/>
          <w:szCs w:val="20"/>
          <w:highlight w:val="white"/>
        </w:rPr>
        <w:t xml:space="preserve"> a set of instructions to get to a</w:t>
      </w:r>
    </w:p>
    <w:p w14:paraId="6D29214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destination</w:t>
      </w:r>
      <w:proofErr w:type="gramEnd"/>
      <w:r>
        <w:rPr>
          <w:rFonts w:ascii="Courier New" w:hAnsi="Courier New" w:cs="Courier New"/>
          <w:color w:val="008000"/>
          <w:sz w:val="20"/>
          <w:szCs w:val="20"/>
          <w:highlight w:val="white"/>
        </w:rPr>
        <w:t xml:space="preserve"> but can be something like "clean the track" or "return to siding"</w:t>
      </w:r>
    </w:p>
    <w:p w14:paraId="5DEEC57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2C1B097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cond number is the position in the instruction set</w:t>
      </w:r>
    </w:p>
    <w:p w14:paraId="2447689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6283FF1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third number is the part of the instruction 0 is a condition, 1 is the value of the condition</w:t>
      </w:r>
    </w:p>
    <w:p w14:paraId="7CDEACF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2 is the instruction to execute if the condition is met and 3 is the value of that instruction</w:t>
      </w:r>
    </w:p>
    <w:p w14:paraId="059F3B4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8B1024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9B0690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part 0 W means wait with part 1 being the time, B means when sensor is triggered with part 1 being </w:t>
      </w:r>
    </w:p>
    <w:p w14:paraId="0FBB181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nsor number.</w:t>
      </w:r>
    </w:p>
    <w:p w14:paraId="1797708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27C422B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part 2 C and D stand for converge and diverge with part 3 being the point number to set to</w:t>
      </w:r>
    </w:p>
    <w:p w14:paraId="2A757BA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converge</w:t>
      </w:r>
      <w:proofErr w:type="gramEnd"/>
      <w:r>
        <w:rPr>
          <w:rFonts w:ascii="Courier New" w:hAnsi="Courier New" w:cs="Courier New"/>
          <w:color w:val="008000"/>
          <w:sz w:val="20"/>
          <w:szCs w:val="20"/>
          <w:highlight w:val="white"/>
        </w:rPr>
        <w:t xml:space="preserve"> or diverge, S sets the speed with part 3 being the speed setting and X stops the train and </w:t>
      </w:r>
    </w:p>
    <w:p w14:paraId="7814E0E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ends</w:t>
      </w:r>
      <w:proofErr w:type="gramEnd"/>
      <w:r>
        <w:rPr>
          <w:rFonts w:ascii="Courier New" w:hAnsi="Courier New" w:cs="Courier New"/>
          <w:color w:val="008000"/>
          <w:sz w:val="20"/>
          <w:szCs w:val="20"/>
          <w:highlight w:val="white"/>
        </w:rPr>
        <w:t xml:space="preserve"> the instruction set, all sets end in X, no value is required</w:t>
      </w:r>
    </w:p>
    <w:p w14:paraId="5405AD3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78D36EB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624AA0B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peed settings are: 0 stops the train, 1 travels at roughly half speed forwards, 2 is full</w:t>
      </w:r>
    </w:p>
    <w:p w14:paraId="6403943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speed</w:t>
      </w:r>
      <w:proofErr w:type="gramEnd"/>
      <w:r>
        <w:rPr>
          <w:rFonts w:ascii="Courier New" w:hAnsi="Courier New" w:cs="Courier New"/>
          <w:color w:val="008000"/>
          <w:sz w:val="20"/>
          <w:szCs w:val="20"/>
          <w:highlight w:val="white"/>
        </w:rPr>
        <w:t xml:space="preserve"> forwards, 3 is roughly half speed backwards and 4 is full speed backwards*/</w:t>
      </w:r>
    </w:p>
    <w:p w14:paraId="785A141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2C197D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7EAD2B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6A2BED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itialiseInstructions</w:t>
      </w:r>
      <w:proofErr w:type="spellEnd"/>
      <w:r>
        <w:rPr>
          <w:rFonts w:ascii="Courier New" w:hAnsi="Courier New" w:cs="Courier New"/>
          <w:b/>
          <w:bCs/>
          <w:color w:val="000080"/>
          <w:sz w:val="20"/>
          <w:szCs w:val="20"/>
          <w:highlight w:val="white"/>
        </w:rPr>
        <w:t>()</w:t>
      </w:r>
    </w:p>
    <w:p w14:paraId="7C807B2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801455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13CEAB4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A8D4F8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1A30E99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17E80A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4D1A59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06FB182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9DA507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774D6C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04835B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1D42088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p>
    <w:p w14:paraId="094CC79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19151A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1EF577A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9FC76F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56DDD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12EA2C7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3CB7DCD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4A1071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09AD4E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E6750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5A23DEC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D26B80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416F042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AFEAED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7877A0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361304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286675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9365F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15FA798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514390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F9C02B0" w14:textId="77777777" w:rsidR="00D8352C" w:rsidRDefault="00D8352C">
      <w:r>
        <w:br w:type="page"/>
      </w:r>
    </w:p>
    <w:p w14:paraId="190C85A1" w14:textId="77777777" w:rsidR="00D3128F" w:rsidRDefault="00D8352C" w:rsidP="00D8352C">
      <w:pPr>
        <w:pStyle w:val="Heading2"/>
      </w:pPr>
      <w:r>
        <w:lastRenderedPageBreak/>
        <w:t>InitialiseMenu.ino</w:t>
      </w:r>
    </w:p>
    <w:p w14:paraId="4C2135C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117E32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7C71A52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ED8E703"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2233A0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C75F383"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40BC1A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121208E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ED4855"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1FCD5B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9FE2C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FCD1FC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B48E37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64A513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1C19E1A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initialises the menu display array, the first number is the X position, the second number is the </w:t>
      </w:r>
    </w:p>
    <w:p w14:paraId="27F197B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Y position and the third number is the line number, 0 is line 1 and 1 is line 2</w:t>
      </w:r>
    </w:p>
    <w:p w14:paraId="7A55D9C2"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4A8FF3F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used to fill the bottom of </w:t>
      </w:r>
      <w:proofErr w:type="spellStart"/>
      <w:r>
        <w:rPr>
          <w:rFonts w:ascii="Courier New" w:hAnsi="Courier New" w:cs="Courier New"/>
          <w:color w:val="008000"/>
          <w:sz w:val="20"/>
          <w:szCs w:val="20"/>
          <w:highlight w:val="white"/>
        </w:rPr>
        <w:t>columbs</w:t>
      </w:r>
      <w:proofErr w:type="spellEnd"/>
      <w:r>
        <w:rPr>
          <w:rFonts w:ascii="Courier New" w:hAnsi="Courier New" w:cs="Courier New"/>
          <w:color w:val="008000"/>
          <w:sz w:val="20"/>
          <w:szCs w:val="20"/>
          <w:highlight w:val="white"/>
        </w:rPr>
        <w:t xml:space="preserve"> as well as blocking the cursor from </w:t>
      </w:r>
      <w:proofErr w:type="spellStart"/>
      <w:r>
        <w:rPr>
          <w:rFonts w:ascii="Courier New" w:hAnsi="Courier New" w:cs="Courier New"/>
          <w:color w:val="008000"/>
          <w:sz w:val="20"/>
          <w:szCs w:val="20"/>
          <w:highlight w:val="white"/>
        </w:rPr>
        <w:t>moveing</w:t>
      </w:r>
      <w:proofErr w:type="spellEnd"/>
      <w:r>
        <w:rPr>
          <w:rFonts w:ascii="Courier New" w:hAnsi="Courier New" w:cs="Courier New"/>
          <w:color w:val="008000"/>
          <w:sz w:val="20"/>
          <w:szCs w:val="20"/>
          <w:highlight w:val="white"/>
        </w:rPr>
        <w:t xml:space="preserve"> between options which are on</w:t>
      </w:r>
    </w:p>
    <w:p w14:paraId="0F8F3AC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different</w:t>
      </w:r>
      <w:proofErr w:type="gramEnd"/>
      <w:r>
        <w:rPr>
          <w:rFonts w:ascii="Courier New" w:hAnsi="Courier New" w:cs="Courier New"/>
          <w:color w:val="008000"/>
          <w:sz w:val="20"/>
          <w:szCs w:val="20"/>
          <w:highlight w:val="white"/>
        </w:rPr>
        <w:t xml:space="preserve"> sub menus</w:t>
      </w:r>
    </w:p>
    <w:p w14:paraId="04CDA06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5F907D2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used to bridge the gap between menu options that should </w:t>
      </w:r>
      <w:proofErr w:type="spellStart"/>
      <w:r>
        <w:rPr>
          <w:rFonts w:ascii="Courier New" w:hAnsi="Courier New" w:cs="Courier New"/>
          <w:color w:val="008000"/>
          <w:sz w:val="20"/>
          <w:szCs w:val="20"/>
          <w:highlight w:val="white"/>
        </w:rPr>
        <w:t>apear</w:t>
      </w:r>
      <w:proofErr w:type="spellEnd"/>
      <w:r>
        <w:rPr>
          <w:rFonts w:ascii="Courier New" w:hAnsi="Courier New" w:cs="Courier New"/>
          <w:color w:val="008000"/>
          <w:sz w:val="20"/>
          <w:szCs w:val="20"/>
          <w:highlight w:val="white"/>
        </w:rPr>
        <w:t xml:space="preserve"> to be next to </w:t>
      </w:r>
      <w:proofErr w:type="spellStart"/>
      <w:r>
        <w:rPr>
          <w:rFonts w:ascii="Courier New" w:hAnsi="Courier New" w:cs="Courier New"/>
          <w:color w:val="008000"/>
          <w:sz w:val="20"/>
          <w:szCs w:val="20"/>
          <w:highlight w:val="white"/>
        </w:rPr>
        <w:t>eachoter</w:t>
      </w:r>
      <w:proofErr w:type="spellEnd"/>
      <w:r>
        <w:rPr>
          <w:rFonts w:ascii="Courier New" w:hAnsi="Courier New" w:cs="Courier New"/>
          <w:color w:val="008000"/>
          <w:sz w:val="20"/>
          <w:szCs w:val="20"/>
          <w:highlight w:val="white"/>
        </w:rPr>
        <w:t xml:space="preserve"> on the Y axis but </w:t>
      </w:r>
      <w:proofErr w:type="spellStart"/>
      <w:r>
        <w:rPr>
          <w:rFonts w:ascii="Courier New" w:hAnsi="Courier New" w:cs="Courier New"/>
          <w:color w:val="008000"/>
          <w:sz w:val="20"/>
          <w:szCs w:val="20"/>
          <w:highlight w:val="white"/>
        </w:rPr>
        <w:t>actualy</w:t>
      </w:r>
      <w:proofErr w:type="spellEnd"/>
    </w:p>
    <w:p w14:paraId="451DBE7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8000"/>
          <w:sz w:val="20"/>
          <w:szCs w:val="20"/>
          <w:highlight w:val="white"/>
        </w:rPr>
        <w:t>arent</w:t>
      </w:r>
      <w:proofErr w:type="spellEnd"/>
      <w:proofErr w:type="gramEnd"/>
      <w:r>
        <w:rPr>
          <w:rFonts w:ascii="Courier New" w:hAnsi="Courier New" w:cs="Courier New"/>
          <w:color w:val="008000"/>
          <w:sz w:val="20"/>
          <w:szCs w:val="20"/>
          <w:highlight w:val="white"/>
        </w:rPr>
        <w:t>*/</w:t>
      </w:r>
    </w:p>
    <w:p w14:paraId="2120ED1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0735647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itialiseMenu</w:t>
      </w:r>
      <w:proofErr w:type="spellEnd"/>
      <w:r>
        <w:rPr>
          <w:rFonts w:ascii="Courier New" w:hAnsi="Courier New" w:cs="Courier New"/>
          <w:b/>
          <w:bCs/>
          <w:color w:val="000080"/>
          <w:sz w:val="20"/>
          <w:szCs w:val="20"/>
          <w:highlight w:val="white"/>
        </w:rPr>
        <w:t>()</w:t>
      </w:r>
    </w:p>
    <w:p w14:paraId="265C683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2172C9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Hawkhaven</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0E17A86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Beltrak</w:t>
      </w:r>
      <w:proofErr w:type="spellEnd"/>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CA44CB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61ECA8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Remilo</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664CD85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D15458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18E21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Allantown</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69A5B5D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53CCE4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8C2018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Gregvill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25C0CD4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708F78E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B1E0F8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Leovetticutt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5B46B78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2FBE88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51429C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Regantra</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0193B3F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6C3AE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51BF1B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Vancovill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p>
    <w:p w14:paraId="5C155B0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A52E83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9A3BF2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9E8287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64F7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7EAC9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p>
    <w:p w14:paraId="4CB1248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2D2536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9D6C83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Top Speed       "</w:t>
      </w:r>
      <w:r>
        <w:rPr>
          <w:rFonts w:ascii="Courier New" w:hAnsi="Courier New" w:cs="Courier New"/>
          <w:b/>
          <w:bCs/>
          <w:color w:val="000080"/>
          <w:sz w:val="20"/>
          <w:szCs w:val="20"/>
          <w:highlight w:val="white"/>
        </w:rPr>
        <w:t>;</w:t>
      </w:r>
    </w:p>
    <w:p w14:paraId="5FCC0DD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menu</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23B065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E6C2DC8" w14:textId="77777777" w:rsidR="00D3128F" w:rsidRDefault="00D3128F">
      <w:r>
        <w:br w:type="page"/>
      </w:r>
    </w:p>
    <w:p w14:paraId="120EC48C" w14:textId="77777777" w:rsidR="00D3128F" w:rsidRDefault="00D3128F" w:rsidP="00D3128F">
      <w:pPr>
        <w:pStyle w:val="Heading2"/>
      </w:pPr>
      <w:r>
        <w:lastRenderedPageBreak/>
        <w:t>respondButtons.ino</w:t>
      </w:r>
    </w:p>
    <w:p w14:paraId="148C985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0BD4D0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2941A07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5B6170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59D3B0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BEF830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E83199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367A3CA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A74C6E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D00552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0CF97F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7053CDD"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FCC03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167580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4A8A7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Butons</w:t>
      </w:r>
      <w:proofErr w:type="spellEnd"/>
      <w:r>
        <w:rPr>
          <w:rFonts w:ascii="Courier New" w:hAnsi="Courier New" w:cs="Courier New"/>
          <w:b/>
          <w:bCs/>
          <w:color w:val="000080"/>
          <w:sz w:val="20"/>
          <w:szCs w:val="20"/>
          <w:highlight w:val="white"/>
        </w:rPr>
        <w:t>()</w:t>
      </w:r>
    </w:p>
    <w:p w14:paraId="3535C5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AED8DA2"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this function the program checks the position of the menu to make sure that when the requested move is made it wont move</w:t>
      </w:r>
    </w:p>
    <w:p w14:paraId="365F6F7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off</w:t>
      </w:r>
      <w:proofErr w:type="gramEnd"/>
      <w:r>
        <w:rPr>
          <w:rFonts w:ascii="Courier New" w:hAnsi="Courier New" w:cs="Courier New"/>
          <w:color w:val="008000"/>
          <w:sz w:val="20"/>
          <w:szCs w:val="20"/>
          <w:highlight w:val="white"/>
        </w:rPr>
        <w:t xml:space="preserve"> the edge of the array and that it wont move onto a ~ which is not </w:t>
      </w:r>
      <w:proofErr w:type="spellStart"/>
      <w:r>
        <w:rPr>
          <w:rFonts w:ascii="Courier New" w:hAnsi="Courier New" w:cs="Courier New"/>
          <w:color w:val="008000"/>
          <w:sz w:val="20"/>
          <w:szCs w:val="20"/>
          <w:highlight w:val="white"/>
        </w:rPr>
        <w:t>alowed</w:t>
      </w:r>
      <w:proofErr w:type="spellEnd"/>
      <w:r>
        <w:rPr>
          <w:rFonts w:ascii="Courier New" w:hAnsi="Courier New" w:cs="Courier New"/>
          <w:color w:val="008000"/>
          <w:sz w:val="20"/>
          <w:szCs w:val="20"/>
          <w:highlight w:val="white"/>
        </w:rPr>
        <w:t xml:space="preserve">, it also checks that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not being held</w:t>
      </w:r>
    </w:p>
    <w:p w14:paraId="0645277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down</w:t>
      </w:r>
      <w:proofErr w:type="gramEnd"/>
      <w:r>
        <w:rPr>
          <w:rFonts w:ascii="Courier New" w:hAnsi="Courier New" w:cs="Courier New"/>
          <w:color w:val="008000"/>
          <w:sz w:val="20"/>
          <w:szCs w:val="20"/>
          <w:highlight w:val="white"/>
        </w:rPr>
        <w:t xml:space="preserve"> by setting button captured to true when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down and setting it to false when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up, it will only respond</w:t>
      </w:r>
    </w:p>
    <w:p w14:paraId="2608C3C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a press if button captured is false which means that holding down a button does not register multiple presses,</w:t>
      </w:r>
    </w:p>
    <w:p w14:paraId="394B42D8"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7502FFD"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once</w:t>
      </w:r>
      <w:proofErr w:type="gramEnd"/>
      <w:r>
        <w:rPr>
          <w:rFonts w:ascii="Courier New" w:hAnsi="Courier New" w:cs="Courier New"/>
          <w:color w:val="008000"/>
          <w:sz w:val="20"/>
          <w:szCs w:val="20"/>
          <w:highlight w:val="white"/>
        </w:rPr>
        <w:t xml:space="preserve"> that has been confirmed it then moves the position in the menu and records the move that was just made for use in the</w:t>
      </w:r>
    </w:p>
    <w:p w14:paraId="7A4DB66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hashRespond</w:t>
      </w:r>
      <w:proofErr w:type="spellEnd"/>
      <w:proofErr w:type="gramEnd"/>
      <w:r>
        <w:rPr>
          <w:rFonts w:ascii="Courier New" w:hAnsi="Courier New" w:cs="Courier New"/>
          <w:color w:val="008000"/>
          <w:sz w:val="20"/>
          <w:szCs w:val="20"/>
          <w:highlight w:val="white"/>
        </w:rPr>
        <w:t>() function later in the program*/</w:t>
      </w:r>
    </w:p>
    <w:p w14:paraId="125A8D4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p>
    <w:p w14:paraId="36EB390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F6D57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p>
    <w:p w14:paraId="306945D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1A87DA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47E94CE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C372C1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4BA2DB0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41B9544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7DE27B6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A63D2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28849CF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286988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00975DD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p>
    <w:p w14:paraId="49F814A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3CBB0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DDEDD8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9E50E1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435A228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73EA97C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p>
    <w:p w14:paraId="09CCF91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7BEA4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07D85FB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DDD8B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3CF8C0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p>
    <w:p w14:paraId="2C3C583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211F8A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67BCB2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62D2D0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3E2600B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52F596B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p>
    <w:p w14:paraId="32A2B89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2790BD8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76C44FE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43ABCB7"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3C66AA4C"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p>
    <w:p w14:paraId="499FFC1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996564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3778681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13DF7B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b/>
          <w:bCs/>
          <w:color w:val="000080"/>
          <w:sz w:val="20"/>
          <w:szCs w:val="20"/>
          <w:highlight w:val="white"/>
        </w:rPr>
        <w:t>--;</w:t>
      </w:r>
    </w:p>
    <w:p w14:paraId="615544F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F4423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p>
    <w:p w14:paraId="1419A387"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6A3394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2EDA0ED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E78666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BFE94B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lectOut</w:t>
      </w:r>
      <w:proofErr w:type="spellEnd"/>
      <w:r>
        <w:rPr>
          <w:rFonts w:ascii="Courier New" w:hAnsi="Courier New" w:cs="Courier New"/>
          <w:b/>
          <w:bCs/>
          <w:color w:val="000080"/>
          <w:sz w:val="20"/>
          <w:szCs w:val="20"/>
          <w:highlight w:val="white"/>
        </w:rPr>
        <w:t>:</w:t>
      </w:r>
    </w:p>
    <w:p w14:paraId="209C8CB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CE5C8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Enter</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
    <w:p w14:paraId="77BFCAE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13D709E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BA3DFF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18D4335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noneOut</w:t>
      </w:r>
      <w:proofErr w:type="spellEnd"/>
      <w:r>
        <w:rPr>
          <w:rFonts w:ascii="Courier New" w:hAnsi="Courier New" w:cs="Courier New"/>
          <w:b/>
          <w:bCs/>
          <w:color w:val="000080"/>
          <w:sz w:val="20"/>
          <w:szCs w:val="20"/>
          <w:highlight w:val="white"/>
        </w:rPr>
        <w:t>:</w:t>
      </w:r>
    </w:p>
    <w:p w14:paraId="1FC363C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5D8BAB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lcd.print</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eltrak</w:t>
      </w:r>
      <w:proofErr w:type="spellEnd"/>
      <w:r>
        <w:rPr>
          <w:rFonts w:ascii="Courier New" w:hAnsi="Courier New" w:cs="Courier New"/>
          <w:color w:val="008000"/>
          <w:sz w:val="20"/>
          <w:szCs w:val="20"/>
          <w:highlight w:val="white"/>
        </w:rPr>
        <w:t xml:space="preserve"> 1.0     ");</w:t>
      </w:r>
    </w:p>
    <w:p w14:paraId="067EDE8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C2B02A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2910DFC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66012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F480F6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A510521" w14:textId="3430608A" w:rsidR="00D3128F" w:rsidRDefault="002E4C56" w:rsidP="00D3128F">
      <w:pPr>
        <w:pStyle w:val="Heading2"/>
      </w:pPr>
      <w:r>
        <w:br w:type="page"/>
      </w:r>
      <w:r w:rsidR="00D3128F">
        <w:lastRenderedPageBreak/>
        <w:t>respondEnter.ino</w:t>
      </w:r>
    </w:p>
    <w:p w14:paraId="08E0086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5AFB27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p>
    <w:p w14:paraId="105D23B2"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02F0F32"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866DF7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6D9773BA"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3F99CF"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30FC822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18DCFD"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EE2CE2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E0C35E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57D3A3D"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2FDCAD"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7319A4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4F7C5C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is called when enter is pressed it either sets the instruction set to the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station or</w:t>
      </w:r>
    </w:p>
    <w:p w14:paraId="306AF0B5"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runs the function for backlight or top speed*/</w:t>
      </w:r>
    </w:p>
    <w:p w14:paraId="11A116F0"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p>
    <w:p w14:paraId="6BF9BE17"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Ente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X</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p>
    <w:p w14:paraId="66FE6E71"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9DFC914"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only options in the third </w:t>
      </w:r>
      <w:proofErr w:type="spellStart"/>
      <w:r>
        <w:rPr>
          <w:rFonts w:ascii="Courier New" w:hAnsi="Courier New" w:cs="Courier New"/>
          <w:color w:val="008000"/>
          <w:sz w:val="20"/>
          <w:szCs w:val="20"/>
          <w:highlight w:val="white"/>
        </w:rPr>
        <w:t>colum</w:t>
      </w:r>
      <w:proofErr w:type="spellEnd"/>
      <w:r>
        <w:rPr>
          <w:rFonts w:ascii="Courier New" w:hAnsi="Courier New" w:cs="Courier New"/>
          <w:color w:val="008000"/>
          <w:sz w:val="20"/>
          <w:szCs w:val="20"/>
          <w:highlight w:val="white"/>
        </w:rPr>
        <w:t xml:space="preserve"> do things so we check if the selected option is there</w:t>
      </w:r>
    </w:p>
    <w:p w14:paraId="2931F0EA"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p>
    <w:p w14:paraId="7BF40304"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p>
    <w:p w14:paraId="5B24B1A1"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9BF4D0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Se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y position of the cursor also corresponds to the </w:t>
      </w:r>
      <w:proofErr w:type="spellStart"/>
      <w:r>
        <w:rPr>
          <w:rFonts w:ascii="Courier New" w:hAnsi="Courier New" w:cs="Courier New"/>
          <w:color w:val="008000"/>
          <w:sz w:val="20"/>
          <w:szCs w:val="20"/>
          <w:highlight w:val="white"/>
        </w:rPr>
        <w:t>relivent</w:t>
      </w:r>
      <w:proofErr w:type="spellEnd"/>
      <w:r>
        <w:rPr>
          <w:rFonts w:ascii="Courier New" w:hAnsi="Courier New" w:cs="Courier New"/>
          <w:color w:val="008000"/>
          <w:sz w:val="20"/>
          <w:szCs w:val="20"/>
          <w:highlight w:val="white"/>
        </w:rPr>
        <w:t xml:space="preserve"> instruction set, this is selected when enter is pressed</w:t>
      </w:r>
    </w:p>
    <w:p w14:paraId="2AFAA95C"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p>
    <w:p w14:paraId="6D400184"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B870FA7"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p>
    <w:p w14:paraId="1770465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49468AA9"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2424B3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p>
    <w:p w14:paraId="344B4974"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4DB8E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2F78574" w14:textId="77777777" w:rsidR="003F0072" w:rsidRDefault="003F0072">
      <w:r>
        <w:br w:type="page"/>
      </w:r>
    </w:p>
    <w:p w14:paraId="03D6C323" w14:textId="77777777" w:rsidR="003F0072" w:rsidRDefault="003F0072" w:rsidP="003F0072">
      <w:pPr>
        <w:pStyle w:val="Heading2"/>
      </w:pPr>
      <w:r>
        <w:lastRenderedPageBreak/>
        <w:t>checkConditions.ino</w:t>
      </w:r>
    </w:p>
    <w:p w14:paraId="094F203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B92B5D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p>
    <w:p w14:paraId="0656E23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E31C5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67389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0F253B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B81838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02A047F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9F5616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5A5F59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ACAD46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2426E20"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9876FC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BD8214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2D82520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Conditions</w:t>
      </w:r>
      <w:proofErr w:type="spellEnd"/>
      <w:r>
        <w:rPr>
          <w:rFonts w:ascii="Courier New" w:hAnsi="Courier New" w:cs="Courier New"/>
          <w:b/>
          <w:bCs/>
          <w:color w:val="000080"/>
          <w:sz w:val="20"/>
          <w:szCs w:val="20"/>
          <w:highlight w:val="white"/>
        </w:rPr>
        <w:t>()</w:t>
      </w:r>
    </w:p>
    <w:p w14:paraId="7B9296D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1B2637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p>
    <w:p w14:paraId="739EBBA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91ACF7"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p>
    <w:p w14:paraId="0EA55BA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BA841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Set</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Pos</w:t>
      </w:r>
      <w:proofErr w:type="spellEnd"/>
      <w:r>
        <w:rPr>
          <w:rFonts w:ascii="Courier New" w:hAnsi="Courier New" w:cs="Courier New"/>
          <w:color w:val="008000"/>
          <w:sz w:val="20"/>
          <w:szCs w:val="20"/>
          <w:highlight w:val="white"/>
        </w:rPr>
        <w:t>][1]) - 48); //this tells us that the board has read state B</w:t>
      </w:r>
    </w:p>
    <w:p w14:paraId="266A3F7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5510D1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checkSenso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p>
    <w:p w14:paraId="01369B1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6E8D47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p>
    <w:p w14:paraId="4D2ABC0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p>
    <w:p w14:paraId="7B7C611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A5EAA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128CC96"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653D52F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CA4713E"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B995B7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55705D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06884E5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631564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C724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wait for x </w:t>
      </w:r>
      <w:proofErr w:type="spellStart"/>
      <w:r>
        <w:rPr>
          <w:rFonts w:ascii="Courier New" w:hAnsi="Courier New" w:cs="Courier New"/>
          <w:color w:val="008000"/>
          <w:sz w:val="20"/>
          <w:szCs w:val="20"/>
          <w:highlight w:val="white"/>
        </w:rPr>
        <w:t>miliseconds</w:t>
      </w:r>
      <w:proofErr w:type="spellEnd"/>
      <w:r>
        <w:rPr>
          <w:rFonts w:ascii="Courier New" w:hAnsi="Courier New" w:cs="Courier New"/>
          <w:color w:val="008000"/>
          <w:sz w:val="20"/>
          <w:szCs w:val="20"/>
          <w:highlight w:val="white"/>
        </w:rPr>
        <w:t xml:space="preserve"> then meet</w:t>
      </w:r>
    </w:p>
    <w:p w14:paraId="7BC4ACE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329840A"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state is 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tells us that the board has read state W</w:t>
      </w:r>
    </w:p>
    <w:p w14:paraId="2ABB4BFA"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checks if the timer has </w:t>
      </w:r>
      <w:proofErr w:type="spellStart"/>
      <w:r>
        <w:rPr>
          <w:rFonts w:ascii="Courier New" w:hAnsi="Courier New" w:cs="Courier New"/>
          <w:color w:val="008000"/>
          <w:sz w:val="20"/>
          <w:szCs w:val="20"/>
          <w:highlight w:val="white"/>
        </w:rPr>
        <w:t>exceded</w:t>
      </w:r>
      <w:proofErr w:type="spellEnd"/>
      <w:r>
        <w:rPr>
          <w:rFonts w:ascii="Courier New" w:hAnsi="Courier New" w:cs="Courier New"/>
          <w:color w:val="008000"/>
          <w:sz w:val="20"/>
          <w:szCs w:val="20"/>
          <w:highlight w:val="white"/>
        </w:rPr>
        <w:t xml:space="preserve"> the stated time in multiples of 100</w:t>
      </w:r>
    </w:p>
    <w:p w14:paraId="6E5E6F36"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DD701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p>
    <w:p w14:paraId="452102F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E7C49F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212EB9C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9A362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criment</w:t>
      </w:r>
      <w:proofErr w:type="spellEnd"/>
      <w:r>
        <w:rPr>
          <w:rFonts w:ascii="Courier New" w:hAnsi="Courier New" w:cs="Courier New"/>
          <w:color w:val="008000"/>
          <w:sz w:val="20"/>
          <w:szCs w:val="20"/>
          <w:highlight w:val="white"/>
        </w:rPr>
        <w:t xml:space="preserve"> timer</w:t>
      </w:r>
    </w:p>
    <w:p w14:paraId="6F1D343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E69E47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6EC767"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7E4A54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A4FC4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96F93E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376DF58" w14:textId="77777777" w:rsidR="003F0072" w:rsidRDefault="003F0072">
      <w:r>
        <w:br w:type="page"/>
      </w:r>
    </w:p>
    <w:p w14:paraId="4B4B85C1" w14:textId="77777777" w:rsidR="003F0072" w:rsidRDefault="003F0072" w:rsidP="003F0072">
      <w:pPr>
        <w:pStyle w:val="Heading2"/>
      </w:pPr>
      <w:r>
        <w:lastRenderedPageBreak/>
        <w:t>checkPoints.ino</w:t>
      </w:r>
    </w:p>
    <w:p w14:paraId="47E0990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E5C7F1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p>
    <w:p w14:paraId="0D843009"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3336FD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57134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28C5CA5"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CB007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7FDD4C29"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7BFC1E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427F4C7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8A5EB0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36CF1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1B3E49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D54A3D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331F099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checks the status of the points and compares them to what they should be, if its </w:t>
      </w:r>
      <w:proofErr w:type="spellStart"/>
      <w:r>
        <w:rPr>
          <w:rFonts w:ascii="Courier New" w:hAnsi="Courier New" w:cs="Courier New"/>
          <w:color w:val="008000"/>
          <w:sz w:val="20"/>
          <w:szCs w:val="20"/>
          <w:highlight w:val="white"/>
        </w:rPr>
        <w:t>diferent</w:t>
      </w:r>
      <w:proofErr w:type="spellEnd"/>
      <w:r>
        <w:rPr>
          <w:rFonts w:ascii="Courier New" w:hAnsi="Courier New" w:cs="Courier New"/>
          <w:color w:val="008000"/>
          <w:sz w:val="20"/>
          <w:szCs w:val="20"/>
          <w:highlight w:val="white"/>
        </w:rPr>
        <w:t xml:space="preserve"> it</w:t>
      </w:r>
    </w:p>
    <w:p w14:paraId="48BF913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changes</w:t>
      </w:r>
      <w:proofErr w:type="gramEnd"/>
      <w:r>
        <w:rPr>
          <w:rFonts w:ascii="Courier New" w:hAnsi="Courier New" w:cs="Courier New"/>
          <w:color w:val="008000"/>
          <w:sz w:val="20"/>
          <w:szCs w:val="20"/>
          <w:highlight w:val="white"/>
        </w:rPr>
        <w:t xml:space="preserve"> the points to match*/</w:t>
      </w:r>
    </w:p>
    <w:p w14:paraId="7833B184"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722E056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6A92CC6F"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Points</w:t>
      </w:r>
      <w:proofErr w:type="spellEnd"/>
      <w:r>
        <w:rPr>
          <w:rFonts w:ascii="Courier New" w:hAnsi="Courier New" w:cs="Courier New"/>
          <w:b/>
          <w:bCs/>
          <w:color w:val="000080"/>
          <w:sz w:val="20"/>
          <w:szCs w:val="20"/>
          <w:highlight w:val="white"/>
        </w:rPr>
        <w:t>()</w:t>
      </w:r>
    </w:p>
    <w:p w14:paraId="1CB9B43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B426490"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fo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oes through all the points</w:t>
      </w:r>
    </w:p>
    <w:p w14:paraId="5D18BAF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C93042"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State</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Switch</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 state </w:t>
      </w:r>
      <w:proofErr w:type="spellStart"/>
      <w:r>
        <w:rPr>
          <w:rFonts w:ascii="Courier New" w:hAnsi="Courier New" w:cs="Courier New"/>
          <w:color w:val="008000"/>
          <w:sz w:val="20"/>
          <w:szCs w:val="20"/>
          <w:highlight w:val="white"/>
        </w:rPr>
        <w:t>doesent</w:t>
      </w:r>
      <w:proofErr w:type="spellEnd"/>
      <w:r>
        <w:rPr>
          <w:rFonts w:ascii="Courier New" w:hAnsi="Courier New" w:cs="Courier New"/>
          <w:color w:val="008000"/>
          <w:sz w:val="20"/>
          <w:szCs w:val="20"/>
          <w:highlight w:val="white"/>
        </w:rPr>
        <w:t xml:space="preserve"> match what it should be</w:t>
      </w:r>
    </w:p>
    <w:p w14:paraId="794D12F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CDE6AE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tPoint</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Switch</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the points</w:t>
      </w:r>
    </w:p>
    <w:p w14:paraId="1BB7BE1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Sta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Switch</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ange the state</w:t>
      </w:r>
    </w:p>
    <w:p w14:paraId="73054017"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789F3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814B1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2AA0AA8" w14:textId="77777777" w:rsidR="00ED3601" w:rsidRDefault="00ED3601">
      <w:r>
        <w:br w:type="page"/>
      </w:r>
    </w:p>
    <w:p w14:paraId="08D06C3E" w14:textId="77777777" w:rsidR="00ED3601" w:rsidRDefault="00ED3601" w:rsidP="00ED3601">
      <w:pPr>
        <w:pStyle w:val="Heading2"/>
      </w:pPr>
      <w:r>
        <w:lastRenderedPageBreak/>
        <w:t>initialise.ino</w:t>
      </w:r>
    </w:p>
    <w:p w14:paraId="274323C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5C164B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7742646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91290A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44D47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39721E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7FDA5B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68CB39C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74F23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C7C2CA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C9B6E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F7A39D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F0903D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7E4EB5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425C7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58725AC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61091A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4B090F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itialise the </w:t>
      </w:r>
      <w:proofErr w:type="spellStart"/>
      <w:proofErr w:type="gramStart"/>
      <w:r>
        <w:rPr>
          <w:rFonts w:ascii="Courier New" w:hAnsi="Courier New" w:cs="Courier New"/>
          <w:color w:val="008000"/>
          <w:sz w:val="20"/>
          <w:szCs w:val="20"/>
          <w:highlight w:val="white"/>
        </w:rPr>
        <w:t>lcd</w:t>
      </w:r>
      <w:proofErr w:type="spellEnd"/>
      <w:proofErr w:type="gramEnd"/>
      <w:r>
        <w:rPr>
          <w:rFonts w:ascii="Courier New" w:hAnsi="Courier New" w:cs="Courier New"/>
          <w:color w:val="008000"/>
          <w:sz w:val="20"/>
          <w:szCs w:val="20"/>
          <w:highlight w:val="white"/>
        </w:rPr>
        <w:t xml:space="preserve"> screen with rows and columns</w:t>
      </w:r>
    </w:p>
    <w:p w14:paraId="74B5BFF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B91A8E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E09F88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p>
    <w:p w14:paraId="7F90B6B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BFBDD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FE1BB4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1DAE0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p>
    <w:p w14:paraId="04F38BE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p>
    <w:p w14:paraId="0E4A484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p>
    <w:p w14:paraId="52C28F5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D0229D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p>
    <w:p w14:paraId="270BF52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P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p>
    <w:p w14:paraId="10C876B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p>
    <w:p w14:paraId="757E2D8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p>
    <w:p w14:paraId="04A4997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make sure that the board </w:t>
      </w:r>
      <w:proofErr w:type="spellStart"/>
      <w:r>
        <w:rPr>
          <w:rFonts w:ascii="Courier New" w:hAnsi="Courier New" w:cs="Courier New"/>
          <w:color w:val="008000"/>
          <w:sz w:val="20"/>
          <w:szCs w:val="20"/>
          <w:highlight w:val="white"/>
        </w:rPr>
        <w:t>doesent</w:t>
      </w:r>
      <w:proofErr w:type="spellEnd"/>
      <w:r>
        <w:rPr>
          <w:rFonts w:ascii="Courier New" w:hAnsi="Courier New" w:cs="Courier New"/>
          <w:color w:val="008000"/>
          <w:sz w:val="20"/>
          <w:szCs w:val="20"/>
          <w:highlight w:val="white"/>
        </w:rPr>
        <w:t xml:space="preserve"> pass voltage to the button pin</w:t>
      </w:r>
    </w:p>
    <w:p w14:paraId="39A0176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DAF054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p>
    <w:p w14:paraId="4E6AC22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70A7E71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7459B7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30E06D8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2CD5D1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1E2047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inMode</w:t>
      </w:r>
      <w:proofErr w:type="spellEnd"/>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OUTPUT);</w:t>
      </w:r>
    </w:p>
    <w:p w14:paraId="76D27E5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04455DB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4282ED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49991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p>
    <w:p w14:paraId="527FDDF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Se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0E73B8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087824E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42CF8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p>
    <w:p w14:paraId="4C4B073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7561855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944BD0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virtual sensors</w:t>
      </w:r>
    </w:p>
    <w:p w14:paraId="1D13D94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VS</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D846E8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VS</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7C9158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6EFD4BC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p>
    <w:p w14:paraId="0651793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gramStart"/>
      <w:r>
        <w:rPr>
          <w:rFonts w:ascii="Courier New" w:hAnsi="Courier New" w:cs="Courier New"/>
          <w:b/>
          <w:bCs/>
          <w:color w:val="0000FF"/>
          <w:sz w:val="20"/>
          <w:szCs w:val="20"/>
          <w:highlight w:val="white"/>
        </w:rPr>
        <w:t>for</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p>
    <w:p w14:paraId="7EA353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AD6652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ese</w:t>
      </w:r>
      <w:proofErr w:type="gramEnd"/>
      <w:r>
        <w:rPr>
          <w:rFonts w:ascii="Courier New" w:hAnsi="Courier New" w:cs="Courier New"/>
          <w:color w:val="008000"/>
          <w:sz w:val="20"/>
          <w:szCs w:val="20"/>
          <w:highlight w:val="white"/>
        </w:rPr>
        <w:t xml:space="preserve"> two values are set to differ so that the board is forced to move all the points on the first run, this makes sure</w:t>
      </w:r>
    </w:p>
    <w:p w14:paraId="6DF2CDB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hat</w:t>
      </w:r>
      <w:proofErr w:type="gramEnd"/>
      <w:r>
        <w:rPr>
          <w:rFonts w:ascii="Courier New" w:hAnsi="Courier New" w:cs="Courier New"/>
          <w:color w:val="008000"/>
          <w:sz w:val="20"/>
          <w:szCs w:val="20"/>
          <w:highlight w:val="white"/>
        </w:rPr>
        <w:t xml:space="preserve"> the board knows their positions and reveals any malfunctioning points*/</w:t>
      </w:r>
    </w:p>
    <w:p w14:paraId="16CC170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Sta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2E9BCD6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Switch</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A23667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1EEE1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5CA018A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itialise transition </w:t>
      </w:r>
      <w:proofErr w:type="spellStart"/>
      <w:proofErr w:type="gramStart"/>
      <w:r>
        <w:rPr>
          <w:rFonts w:ascii="Courier New" w:hAnsi="Courier New" w:cs="Courier New"/>
          <w:color w:val="008000"/>
          <w:sz w:val="20"/>
          <w:szCs w:val="20"/>
          <w:highlight w:val="white"/>
        </w:rPr>
        <w:t>boolean</w:t>
      </w:r>
      <w:proofErr w:type="spellEnd"/>
      <w:proofErr w:type="gramEnd"/>
    </w:p>
    <w:p w14:paraId="04DDCE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4C47E18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CA51BB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w:t>
      </w:r>
      <w:proofErr w:type="spellStart"/>
      <w:r>
        <w:rPr>
          <w:rFonts w:ascii="Courier New" w:hAnsi="Courier New" w:cs="Courier New"/>
          <w:color w:val="008000"/>
          <w:sz w:val="20"/>
          <w:szCs w:val="20"/>
          <w:highlight w:val="white"/>
        </w:rPr>
        <w:t>multipress</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p>
    <w:p w14:paraId="6525237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is set to true so that if a button is stuck down when the board turns on it is not registered*/</w:t>
      </w:r>
    </w:p>
    <w:p w14:paraId="5CCF040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0CDA019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27BEC8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p>
    <w:p w14:paraId="072DB56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F944F3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7B09A7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877C49A" w14:textId="77777777" w:rsidR="00ED3601" w:rsidRDefault="00ED3601">
      <w:r>
        <w:br w:type="page"/>
      </w:r>
    </w:p>
    <w:p w14:paraId="40EBBFF0" w14:textId="77777777" w:rsidR="00ED3601" w:rsidRDefault="00ED3601" w:rsidP="00ED3601">
      <w:pPr>
        <w:pStyle w:val="Heading2"/>
      </w:pPr>
      <w:r>
        <w:lastRenderedPageBreak/>
        <w:t>outputMenu.ino</w:t>
      </w:r>
    </w:p>
    <w:p w14:paraId="1B75A53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B4FC3E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0E1AA8F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FCFF85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773D2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17204A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29E57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6855F6C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4EA031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0867E4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2A71E3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40101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4B4D9A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90DC89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0D4F53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outputMenu</w:t>
      </w:r>
      <w:proofErr w:type="spellEnd"/>
      <w:r>
        <w:rPr>
          <w:rFonts w:ascii="Courier New" w:hAnsi="Courier New" w:cs="Courier New"/>
          <w:b/>
          <w:bCs/>
          <w:color w:val="000080"/>
          <w:sz w:val="20"/>
          <w:szCs w:val="20"/>
          <w:highlight w:val="white"/>
        </w:rPr>
        <w:t>()</w:t>
      </w:r>
    </w:p>
    <w:p w14:paraId="44D006D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BA320F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sets the cursor to the correct position and outputs the required text to the </w:t>
      </w:r>
      <w:proofErr w:type="spellStart"/>
      <w:r>
        <w:rPr>
          <w:rFonts w:ascii="Courier New" w:hAnsi="Courier New" w:cs="Courier New"/>
          <w:color w:val="008000"/>
          <w:sz w:val="20"/>
          <w:szCs w:val="20"/>
          <w:highlight w:val="white"/>
        </w:rPr>
        <w:t>lcd</w:t>
      </w:r>
      <w:proofErr w:type="spellEnd"/>
      <w:r>
        <w:rPr>
          <w:rFonts w:ascii="Courier New" w:hAnsi="Courier New" w:cs="Courier New"/>
          <w:color w:val="008000"/>
          <w:sz w:val="20"/>
          <w:szCs w:val="20"/>
          <w:highlight w:val="white"/>
        </w:rPr>
        <w:t>*/</w:t>
      </w:r>
    </w:p>
    <w:p w14:paraId="3C35CE0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p>
    <w:p w14:paraId="772C971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p>
    <w:p w14:paraId="04AE07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2360D7C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5423FE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A2C63EC" w14:textId="77777777" w:rsidR="00ED3601" w:rsidRDefault="00ED3601">
      <w:r>
        <w:br w:type="page"/>
      </w:r>
    </w:p>
    <w:p w14:paraId="03290A6C" w14:textId="77777777" w:rsidR="00ED3601" w:rsidRDefault="00ED3601" w:rsidP="00ED3601">
      <w:pPr>
        <w:pStyle w:val="Heading2"/>
      </w:pPr>
      <w:r>
        <w:lastRenderedPageBreak/>
        <w:t>outputToTrack.ino</w:t>
      </w:r>
    </w:p>
    <w:p w14:paraId="0BE12AE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838B99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13339F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3E7FC6E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FF00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FC829D5"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F9A83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10B65B8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E15FD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727B91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9F4815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412EC9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0ABAE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7B171F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D6E954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outputToTrack</w:t>
      </w:r>
      <w:proofErr w:type="spellEnd"/>
      <w:r>
        <w:rPr>
          <w:rFonts w:ascii="Courier New" w:hAnsi="Courier New" w:cs="Courier New"/>
          <w:b/>
          <w:bCs/>
          <w:color w:val="000080"/>
          <w:sz w:val="20"/>
          <w:szCs w:val="20"/>
          <w:highlight w:val="white"/>
        </w:rPr>
        <w:t>()</w:t>
      </w:r>
    </w:p>
    <w:p w14:paraId="6660CE1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ACFC67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FFC8E5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p>
    <w:p w14:paraId="16EE00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checkPoints</w:t>
      </w:r>
      <w:proofErr w:type="spellEnd"/>
      <w:proofErr w:type="gramEnd"/>
      <w:r>
        <w:rPr>
          <w:rFonts w:ascii="Courier New" w:hAnsi="Courier New" w:cs="Courier New"/>
          <w:b/>
          <w:bCs/>
          <w:color w:val="000080"/>
          <w:sz w:val="20"/>
          <w:szCs w:val="20"/>
          <w:highlight w:val="white"/>
        </w:rPr>
        <w:t>();</w:t>
      </w:r>
    </w:p>
    <w:p w14:paraId="4394B31E"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AA8503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p>
    <w:p w14:paraId="661AA21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analog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P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p>
    <w:p w14:paraId="26C9A1E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054E85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p>
    <w:p w14:paraId="74615D9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p>
    <w:p w14:paraId="5651495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7791C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112167B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940C0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4F9E45C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5E6D5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0397A2E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B5130A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4C3CA5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635248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D2942FC" w14:textId="77777777" w:rsidR="00ED3601" w:rsidRDefault="00ED3601">
      <w:r>
        <w:br w:type="page"/>
      </w:r>
    </w:p>
    <w:p w14:paraId="19C63050" w14:textId="77777777" w:rsidR="00ED3601" w:rsidRDefault="00ED3601" w:rsidP="00ED3601">
      <w:pPr>
        <w:pStyle w:val="Heading2"/>
      </w:pPr>
      <w:r>
        <w:lastRenderedPageBreak/>
        <w:t>readSensors.ino</w:t>
      </w:r>
    </w:p>
    <w:p w14:paraId="09F98B3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14:paraId="455DA51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3493A92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1FCD9E7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458F9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DA1F1C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8C4AD3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7C36F07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B440B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822FED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197B34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23C5B2F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6E7C9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3AEEA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867002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returns an </w:t>
      </w:r>
      <w:proofErr w:type="spellStart"/>
      <w:r>
        <w:rPr>
          <w:rFonts w:ascii="Courier New" w:hAnsi="Courier New" w:cs="Courier New"/>
          <w:color w:val="008000"/>
          <w:sz w:val="20"/>
          <w:szCs w:val="20"/>
          <w:highlight w:val="white"/>
        </w:rPr>
        <w:t>intager</w:t>
      </w:r>
      <w:proofErr w:type="spellEnd"/>
      <w:r>
        <w:rPr>
          <w:rFonts w:ascii="Courier New" w:hAnsi="Courier New" w:cs="Courier New"/>
          <w:color w:val="008000"/>
          <w:sz w:val="20"/>
          <w:szCs w:val="20"/>
          <w:highlight w:val="white"/>
        </w:rPr>
        <w:t xml:space="preserve"> value </w:t>
      </w:r>
      <w:proofErr w:type="spellStart"/>
      <w:r>
        <w:rPr>
          <w:rFonts w:ascii="Courier New" w:hAnsi="Courier New" w:cs="Courier New"/>
          <w:color w:val="008000"/>
          <w:sz w:val="20"/>
          <w:szCs w:val="20"/>
          <w:highlight w:val="white"/>
        </w:rPr>
        <w:t>coresponding</w:t>
      </w:r>
      <w:proofErr w:type="spellEnd"/>
      <w:r>
        <w:rPr>
          <w:rFonts w:ascii="Courier New" w:hAnsi="Courier New" w:cs="Courier New"/>
          <w:color w:val="008000"/>
          <w:sz w:val="20"/>
          <w:szCs w:val="20"/>
          <w:highlight w:val="white"/>
        </w:rPr>
        <w:t xml:space="preserve"> the </w:t>
      </w:r>
      <w:proofErr w:type="spellStart"/>
      <w:r>
        <w:rPr>
          <w:rFonts w:ascii="Courier New" w:hAnsi="Courier New" w:cs="Courier New"/>
          <w:color w:val="008000"/>
          <w:sz w:val="20"/>
          <w:szCs w:val="20"/>
          <w:highlight w:val="white"/>
        </w:rPr>
        <w:t>the</w:t>
      </w:r>
      <w:proofErr w:type="spellEnd"/>
      <w:r>
        <w:rPr>
          <w:rFonts w:ascii="Courier New" w:hAnsi="Courier New" w:cs="Courier New"/>
          <w:color w:val="008000"/>
          <w:sz w:val="20"/>
          <w:szCs w:val="20"/>
          <w:highlight w:val="white"/>
        </w:rPr>
        <w:t xml:space="preserve"> current button (or lack </w:t>
      </w:r>
      <w:proofErr w:type="spellStart"/>
      <w:r>
        <w:rPr>
          <w:rFonts w:ascii="Courier New" w:hAnsi="Courier New" w:cs="Courier New"/>
          <w:color w:val="008000"/>
          <w:sz w:val="20"/>
          <w:szCs w:val="20"/>
          <w:highlight w:val="white"/>
        </w:rPr>
        <w:t>therof</w:t>
      </w:r>
      <w:proofErr w:type="spellEnd"/>
      <w:r>
        <w:rPr>
          <w:rFonts w:ascii="Courier New" w:hAnsi="Courier New" w:cs="Courier New"/>
          <w:color w:val="008000"/>
          <w:sz w:val="20"/>
          <w:szCs w:val="20"/>
          <w:highlight w:val="white"/>
        </w:rPr>
        <w:t>) being</w:t>
      </w:r>
    </w:p>
    <w:p w14:paraId="627D8ED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pressed</w:t>
      </w:r>
      <w:proofErr w:type="gramEnd"/>
      <w:r>
        <w:rPr>
          <w:rFonts w:ascii="Courier New" w:hAnsi="Courier New" w:cs="Courier New"/>
          <w:color w:val="008000"/>
          <w:sz w:val="20"/>
          <w:szCs w:val="20"/>
          <w:highlight w:val="white"/>
        </w:rPr>
        <w:t xml:space="preserve">, it only works when either 1 or 0 </w:t>
      </w:r>
      <w:proofErr w:type="spellStart"/>
      <w:r>
        <w:rPr>
          <w:rFonts w:ascii="Courier New" w:hAnsi="Courier New" w:cs="Courier New"/>
          <w:color w:val="008000"/>
          <w:sz w:val="20"/>
          <w:szCs w:val="20"/>
          <w:highlight w:val="white"/>
        </w:rPr>
        <w:t>butons</w:t>
      </w:r>
      <w:proofErr w:type="spellEnd"/>
      <w:r>
        <w:rPr>
          <w:rFonts w:ascii="Courier New" w:hAnsi="Courier New" w:cs="Courier New"/>
          <w:color w:val="008000"/>
          <w:sz w:val="20"/>
          <w:szCs w:val="20"/>
          <w:highlight w:val="white"/>
        </w:rPr>
        <w:t xml:space="preserve"> are being pressed, the </w:t>
      </w:r>
      <w:proofErr w:type="spellStart"/>
      <w:r>
        <w:rPr>
          <w:rFonts w:ascii="Courier New" w:hAnsi="Courier New" w:cs="Courier New"/>
          <w:color w:val="008000"/>
          <w:sz w:val="20"/>
          <w:szCs w:val="20"/>
          <w:highlight w:val="white"/>
        </w:rPr>
        <w:t>intager</w:t>
      </w:r>
      <w:proofErr w:type="spellEnd"/>
      <w:r>
        <w:rPr>
          <w:rFonts w:ascii="Courier New" w:hAnsi="Courier New" w:cs="Courier New"/>
          <w:color w:val="008000"/>
          <w:sz w:val="20"/>
          <w:szCs w:val="20"/>
          <w:highlight w:val="white"/>
        </w:rPr>
        <w:t xml:space="preserve"> values output are</w:t>
      </w:r>
    </w:p>
    <w:p w14:paraId="05DEA50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fined</w:t>
      </w:r>
      <w:proofErr w:type="gramEnd"/>
      <w:r>
        <w:rPr>
          <w:rFonts w:ascii="Courier New" w:hAnsi="Courier New" w:cs="Courier New"/>
          <w:color w:val="008000"/>
          <w:sz w:val="20"/>
          <w:szCs w:val="20"/>
          <w:highlight w:val="white"/>
        </w:rPr>
        <w:t xml:space="preserve"> at the </w:t>
      </w:r>
      <w:proofErr w:type="spellStart"/>
      <w:r>
        <w:rPr>
          <w:rFonts w:ascii="Courier New" w:hAnsi="Courier New" w:cs="Courier New"/>
          <w:color w:val="008000"/>
          <w:sz w:val="20"/>
          <w:szCs w:val="20"/>
          <w:highlight w:val="white"/>
        </w:rPr>
        <w:t>begining</w:t>
      </w:r>
      <w:proofErr w:type="spellEnd"/>
      <w:r>
        <w:rPr>
          <w:rFonts w:ascii="Courier New" w:hAnsi="Courier New" w:cs="Courier New"/>
          <w:color w:val="008000"/>
          <w:sz w:val="20"/>
          <w:szCs w:val="20"/>
          <w:highlight w:val="white"/>
        </w:rPr>
        <w:t xml:space="preserve"> of the program as </w:t>
      </w:r>
      <w:proofErr w:type="spellStart"/>
      <w:r>
        <w:rPr>
          <w:rFonts w:ascii="Courier New" w:hAnsi="Courier New" w:cs="Courier New"/>
          <w:color w:val="008000"/>
          <w:sz w:val="20"/>
          <w:szCs w:val="20"/>
          <w:highlight w:val="white"/>
        </w:rPr>
        <w:t>rightOu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upOut</w:t>
      </w:r>
      <w:proofErr w:type="spellEnd"/>
      <w:r>
        <w:rPr>
          <w:rFonts w:ascii="Courier New" w:hAnsi="Courier New" w:cs="Courier New"/>
          <w:color w:val="008000"/>
          <w:sz w:val="20"/>
          <w:szCs w:val="20"/>
          <w:highlight w:val="white"/>
        </w:rPr>
        <w:t xml:space="preserve"> etc.</w:t>
      </w:r>
    </w:p>
    <w:p w14:paraId="496ECBB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3A8A568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nsor board outputs a </w:t>
      </w:r>
      <w:proofErr w:type="spellStart"/>
      <w:r>
        <w:rPr>
          <w:rFonts w:ascii="Courier New" w:hAnsi="Courier New" w:cs="Courier New"/>
          <w:color w:val="008000"/>
          <w:sz w:val="20"/>
          <w:szCs w:val="20"/>
          <w:highlight w:val="white"/>
        </w:rPr>
        <w:t>diferent</w:t>
      </w:r>
      <w:proofErr w:type="spellEnd"/>
      <w:r>
        <w:rPr>
          <w:rFonts w:ascii="Courier New" w:hAnsi="Courier New" w:cs="Courier New"/>
          <w:color w:val="008000"/>
          <w:sz w:val="20"/>
          <w:szCs w:val="20"/>
          <w:highlight w:val="white"/>
        </w:rPr>
        <w:t xml:space="preserve"> voltage depending on which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pressed, these voltages are</w:t>
      </w:r>
    </w:p>
    <w:p w14:paraId="6826E045"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fined</w:t>
      </w:r>
      <w:proofErr w:type="gramEnd"/>
      <w:r>
        <w:rPr>
          <w:rFonts w:ascii="Courier New" w:hAnsi="Courier New" w:cs="Courier New"/>
          <w:color w:val="008000"/>
          <w:sz w:val="20"/>
          <w:szCs w:val="20"/>
          <w:highlight w:val="white"/>
        </w:rPr>
        <w:t xml:space="preserve"> at the </w:t>
      </w:r>
      <w:proofErr w:type="spellStart"/>
      <w:r>
        <w:rPr>
          <w:rFonts w:ascii="Courier New" w:hAnsi="Courier New" w:cs="Courier New"/>
          <w:color w:val="008000"/>
          <w:sz w:val="20"/>
          <w:szCs w:val="20"/>
          <w:highlight w:val="white"/>
        </w:rPr>
        <w:t>begining</w:t>
      </w:r>
      <w:proofErr w:type="spellEnd"/>
      <w:r>
        <w:rPr>
          <w:rFonts w:ascii="Courier New" w:hAnsi="Courier New" w:cs="Courier New"/>
          <w:color w:val="008000"/>
          <w:sz w:val="20"/>
          <w:szCs w:val="20"/>
          <w:highlight w:val="white"/>
        </w:rPr>
        <w:t xml:space="preserve"> of the program and are called </w:t>
      </w:r>
      <w:proofErr w:type="spellStart"/>
      <w:r>
        <w:rPr>
          <w:rFonts w:ascii="Courier New" w:hAnsi="Courier New" w:cs="Courier New"/>
          <w:color w:val="008000"/>
          <w:sz w:val="20"/>
          <w:szCs w:val="20"/>
          <w:highlight w:val="white"/>
        </w:rPr>
        <w:t>upADC</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downADC</w:t>
      </w:r>
      <w:proofErr w:type="spellEnd"/>
      <w:r>
        <w:rPr>
          <w:rFonts w:ascii="Courier New" w:hAnsi="Courier New" w:cs="Courier New"/>
          <w:color w:val="008000"/>
          <w:sz w:val="20"/>
          <w:szCs w:val="20"/>
          <w:highlight w:val="white"/>
        </w:rPr>
        <w:t xml:space="preserve"> etc.</w:t>
      </w:r>
    </w:p>
    <w:p w14:paraId="3676A5B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00C1020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nsitivity (or hysteresis) is how far out the voltage can be on either side of the defined value,</w:t>
      </w:r>
    </w:p>
    <w:p w14:paraId="077698A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allows for the </w:t>
      </w:r>
      <w:proofErr w:type="spellStart"/>
      <w:r>
        <w:rPr>
          <w:rFonts w:ascii="Courier New" w:hAnsi="Courier New" w:cs="Courier New"/>
          <w:color w:val="008000"/>
          <w:sz w:val="20"/>
          <w:szCs w:val="20"/>
          <w:highlight w:val="white"/>
        </w:rPr>
        <w:t>tolerence</w:t>
      </w:r>
      <w:proofErr w:type="spellEnd"/>
      <w:r>
        <w:rPr>
          <w:rFonts w:ascii="Courier New" w:hAnsi="Courier New" w:cs="Courier New"/>
          <w:color w:val="008000"/>
          <w:sz w:val="20"/>
          <w:szCs w:val="20"/>
          <w:highlight w:val="white"/>
        </w:rPr>
        <w:t xml:space="preserve"> of the resistors used producing the voltages</w:t>
      </w:r>
    </w:p>
    <w:p w14:paraId="6BCA688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4F17E03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voltage used is stored in </w:t>
      </w:r>
      <w:proofErr w:type="spellStart"/>
      <w:r>
        <w:rPr>
          <w:rFonts w:ascii="Courier New" w:hAnsi="Courier New" w:cs="Courier New"/>
          <w:color w:val="008000"/>
          <w:sz w:val="20"/>
          <w:szCs w:val="20"/>
          <w:highlight w:val="white"/>
        </w:rPr>
        <w:t>buttonVoltage</w:t>
      </w:r>
      <w:proofErr w:type="spellEnd"/>
      <w:r>
        <w:rPr>
          <w:rFonts w:ascii="Courier New" w:hAnsi="Courier New" w:cs="Courier New"/>
          <w:color w:val="008000"/>
          <w:sz w:val="20"/>
          <w:szCs w:val="20"/>
          <w:highlight w:val="white"/>
        </w:rPr>
        <w:t>*/</w:t>
      </w:r>
    </w:p>
    <w:p w14:paraId="6200600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37127D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nsorNumber</w:t>
      </w:r>
      <w:proofErr w:type="spellEnd"/>
      <w:r>
        <w:rPr>
          <w:rFonts w:ascii="Courier New" w:hAnsi="Courier New" w:cs="Courier New"/>
          <w:b/>
          <w:bCs/>
          <w:color w:val="000080"/>
          <w:sz w:val="20"/>
          <w:szCs w:val="20"/>
          <w:highlight w:val="white"/>
        </w:rPr>
        <w:t>)</w:t>
      </w:r>
    </w:p>
    <w:p w14:paraId="6713270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4CCCD9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8000FF"/>
          <w:sz w:val="20"/>
          <w:szCs w:val="20"/>
          <w:highlight w:val="white"/>
        </w:rPr>
        <w:t>unsigne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nalogRead</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sensorNumbe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oltage and stores it</w:t>
      </w:r>
    </w:p>
    <w:p w14:paraId="1FF7435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buttonVoltage</w:t>
      </w:r>
      <w:proofErr w:type="spellEnd"/>
      <w:r>
        <w:rPr>
          <w:rFonts w:ascii="Courier New" w:hAnsi="Courier New" w:cs="Courier New"/>
          <w:b/>
          <w:bCs/>
          <w:color w:val="000080"/>
          <w:sz w:val="20"/>
          <w:szCs w:val="20"/>
          <w:highlight w:val="white"/>
        </w:rPr>
        <w:t>);</w:t>
      </w:r>
    </w:p>
    <w:p w14:paraId="6BDE35C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right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w:t>
      </w:r>
      <w:proofErr w:type="spellStart"/>
      <w:r>
        <w:rPr>
          <w:rFonts w:ascii="Courier New" w:hAnsi="Courier New" w:cs="Courier New"/>
          <w:color w:val="008000"/>
          <w:sz w:val="20"/>
          <w:szCs w:val="20"/>
          <w:highlight w:val="white"/>
        </w:rPr>
        <w:t>rightADC</w:t>
      </w:r>
      <w:proofErr w:type="spellEnd"/>
      <w:r>
        <w:rPr>
          <w:rFonts w:ascii="Courier New" w:hAnsi="Courier New" w:cs="Courier New"/>
          <w:color w:val="008000"/>
          <w:sz w:val="20"/>
          <w:szCs w:val="20"/>
          <w:highlight w:val="white"/>
        </w:rPr>
        <w:t xml:space="preserve"> is 0 so we check that it is beneath 0 +the sensitivity</w:t>
      </w:r>
    </w:p>
    <w:p w14:paraId="46C19B0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C6490D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turns the button pressed</w:t>
      </w:r>
    </w:p>
    <w:p w14:paraId="09155E4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CE78E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301D93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up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up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checks the voltage is in range</w:t>
      </w:r>
    </w:p>
    <w:p w14:paraId="28F7DB6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A86A4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p>
    <w:p w14:paraId="23016B8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885DB3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2371B3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down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down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p>
    <w:p w14:paraId="671C68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F0F77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p>
    <w:p w14:paraId="0251E3F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A2ADB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6DEEB6B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eft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eft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p>
    <w:p w14:paraId="79E4AA0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5AB74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p>
    <w:p w14:paraId="3735698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1DE78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14852E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select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tonVoltag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selectADC</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DCsensitivity</w:t>
      </w:r>
      <w:proofErr w:type="spellEnd"/>
      <w:r>
        <w:rPr>
          <w:rFonts w:ascii="Courier New" w:hAnsi="Courier New" w:cs="Courier New"/>
          <w:b/>
          <w:bCs/>
          <w:color w:val="000080"/>
          <w:sz w:val="20"/>
          <w:szCs w:val="20"/>
          <w:highlight w:val="white"/>
        </w:rPr>
        <w:t>))</w:t>
      </w:r>
    </w:p>
    <w:p w14:paraId="7EA1437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BA69E5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lectOut</w:t>
      </w:r>
      <w:proofErr w:type="spellEnd"/>
      <w:r>
        <w:rPr>
          <w:rFonts w:ascii="Courier New" w:hAnsi="Courier New" w:cs="Courier New"/>
          <w:b/>
          <w:bCs/>
          <w:color w:val="000080"/>
          <w:sz w:val="20"/>
          <w:szCs w:val="20"/>
          <w:highlight w:val="white"/>
        </w:rPr>
        <w:t>;</w:t>
      </w:r>
    </w:p>
    <w:p w14:paraId="1214AB8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03FCB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A026FD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0A8A4F6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14B4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noneOu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voltage matches none of these then we return that no button is being pressed</w:t>
      </w:r>
    </w:p>
    <w:p w14:paraId="706DBCC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CEF8EE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D4B37A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9A39AF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536DA104" w14:textId="2FC6EBCC" w:rsidR="002F1085" w:rsidRDefault="002F1085" w:rsidP="002F1085">
      <w:pPr>
        <w:pStyle w:val="Heading2"/>
      </w:pPr>
      <w:r>
        <w:br w:type="page"/>
      </w:r>
      <w:r>
        <w:lastRenderedPageBreak/>
        <w:t>respondConditions.ino</w:t>
      </w:r>
    </w:p>
    <w:p w14:paraId="58B38AA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ADAA61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3123C65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47D7BD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D046E0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DFCC4C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514CFE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3A793F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93E4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CBFDB7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53FEC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C623D9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FE171C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6D74B7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C77027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Conditions</w:t>
      </w:r>
      <w:proofErr w:type="spellEnd"/>
      <w:r>
        <w:rPr>
          <w:rFonts w:ascii="Courier New" w:hAnsi="Courier New" w:cs="Courier New"/>
          <w:b/>
          <w:bCs/>
          <w:color w:val="000080"/>
          <w:sz w:val="20"/>
          <w:szCs w:val="20"/>
          <w:highlight w:val="white"/>
        </w:rPr>
        <w:t>()</w:t>
      </w:r>
    </w:p>
    <w:p w14:paraId="0CA5D70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137454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checkConditions</w:t>
      </w:r>
      <w:proofErr w:type="spellEnd"/>
      <w:r>
        <w:rPr>
          <w:rFonts w:ascii="Courier New" w:hAnsi="Courier New" w:cs="Courier New"/>
          <w:b/>
          <w:bCs/>
          <w:color w:val="000080"/>
          <w:sz w:val="20"/>
          <w:szCs w:val="20"/>
          <w:highlight w:val="white"/>
        </w:rPr>
        <w:t>())</w:t>
      </w:r>
    </w:p>
    <w:p w14:paraId="506929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5ABDC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p>
    <w:p w14:paraId="4D2EAA3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45122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p>
    <w:p w14:paraId="7ED6BDB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38AA8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p>
    <w:p w14:paraId="0BF3254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E9268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076C7F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E1B21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sets the </w:t>
      </w:r>
      <w:proofErr w:type="spellStart"/>
      <w:r>
        <w:rPr>
          <w:rFonts w:ascii="Courier New" w:hAnsi="Courier New" w:cs="Courier New"/>
          <w:color w:val="008000"/>
          <w:sz w:val="20"/>
          <w:szCs w:val="20"/>
          <w:highlight w:val="white"/>
        </w:rPr>
        <w:t>ppd</w:t>
      </w:r>
      <w:proofErr w:type="spellEnd"/>
      <w:r>
        <w:rPr>
          <w:rFonts w:ascii="Courier New" w:hAnsi="Courier New" w:cs="Courier New"/>
          <w:color w:val="008000"/>
          <w:sz w:val="20"/>
          <w:szCs w:val="20"/>
          <w:highlight w:val="white"/>
        </w:rPr>
        <w:t xml:space="preserve"> to 0%</w:t>
      </w:r>
    </w:p>
    <w:p w14:paraId="287AA72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046C3C7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57A5C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087E836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883D94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533C1A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5D99E2F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73A3E9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7253FF0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B6B75E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0496E7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C4E191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B266FA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1C9779F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7A2F006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78302D8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B50D0B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1664E45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3799877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EDFB1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1FC5FF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09F593B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2D3059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2D705D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E073F2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70E8A4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3DC31E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3172DF2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1EE7C78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3CDDDF7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6D2507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64B6B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p>
    <w:p w14:paraId="4BC2AF7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06D28DE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9A7B5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F7A505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p>
    <w:p w14:paraId="1269A32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9A4DED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Switch</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p>
    <w:p w14:paraId="4504D4F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p>
    <w:p w14:paraId="656BB87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1000);</w:t>
      </w:r>
    </w:p>
    <w:p w14:paraId="70907CC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p>
    <w:p w14:paraId="7210C0E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07C6391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A87E31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A20DA9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96F249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p>
    <w:p w14:paraId="47DB2B6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1D5FB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Switch</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p>
    <w:p w14:paraId="07ECEF8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p>
    <w:p w14:paraId="27ACF86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1000);</w:t>
      </w:r>
    </w:p>
    <w:p w14:paraId="31C2B8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p>
    <w:p w14:paraId="161D7CC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04480A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AD9CCE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096503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51915FA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1101AC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p>
    <w:p w14:paraId="71E0479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p>
    <w:p w14:paraId="4426688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p>
    <w:p w14:paraId="10840D2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4FA824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643B6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resets the timer to be used by a </w:t>
      </w:r>
      <w:proofErr w:type="spellStart"/>
      <w:r>
        <w:rPr>
          <w:rFonts w:ascii="Courier New" w:hAnsi="Courier New" w:cs="Courier New"/>
          <w:color w:val="008000"/>
          <w:sz w:val="20"/>
          <w:szCs w:val="20"/>
          <w:highlight w:val="white"/>
        </w:rPr>
        <w:t>diferent</w:t>
      </w:r>
      <w:proofErr w:type="spellEnd"/>
      <w:r>
        <w:rPr>
          <w:rFonts w:ascii="Courier New" w:hAnsi="Courier New" w:cs="Courier New"/>
          <w:color w:val="008000"/>
          <w:sz w:val="20"/>
          <w:szCs w:val="20"/>
          <w:highlight w:val="white"/>
        </w:rPr>
        <w:t xml:space="preserve"> call of W</w:t>
      </w:r>
    </w:p>
    <w:p w14:paraId="6547A9F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p>
    <w:p w14:paraId="094F865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for</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 0;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lt; 10;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p>
    <w:p w14:paraId="4AE1F19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58FD8E2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Serial.print</w:t>
      </w:r>
      <w:proofErr w:type="spellEnd"/>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p>
    <w:p w14:paraId="12439B1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Serial.print</w:t>
      </w:r>
      <w:proofErr w:type="spellEnd"/>
      <w:proofErr w:type="gramEnd"/>
      <w:r>
        <w:rPr>
          <w:rFonts w:ascii="Courier New" w:hAnsi="Courier New" w:cs="Courier New"/>
          <w:color w:val="008000"/>
          <w:sz w:val="20"/>
          <w:szCs w:val="20"/>
          <w:highlight w:val="white"/>
        </w:rPr>
        <w:t>(":");</w:t>
      </w:r>
    </w:p>
    <w:p w14:paraId="46A216F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Serial.println</w:t>
      </w:r>
      <w:proofErr w:type="spellEnd"/>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p>
    <w:p w14:paraId="5358493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w:t>
      </w:r>
      <w:proofErr w:type="gramEnd"/>
    </w:p>
    <w:p w14:paraId="7CFCA48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
    <w:p w14:paraId="033FE28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delay</w:t>
      </w:r>
      <w:proofErr w:type="gramEnd"/>
      <w:r>
        <w:rPr>
          <w:rFonts w:ascii="Courier New" w:hAnsi="Courier New" w:cs="Courier New"/>
          <w:color w:val="008000"/>
          <w:sz w:val="20"/>
          <w:szCs w:val="20"/>
          <w:highlight w:val="white"/>
        </w:rPr>
        <w:t>(10000);</w:t>
      </w:r>
    </w:p>
    <w:p w14:paraId="44E2EE1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0D51B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A95E64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CED7551" w14:textId="77777777" w:rsidR="002F1085" w:rsidRDefault="002F1085">
      <w:r>
        <w:br w:type="page"/>
      </w:r>
    </w:p>
    <w:p w14:paraId="40E13F37" w14:textId="77777777" w:rsidR="002F1085" w:rsidRDefault="002F1085" w:rsidP="002F1085">
      <w:pPr>
        <w:pStyle w:val="Heading2"/>
      </w:pPr>
      <w:r>
        <w:lastRenderedPageBreak/>
        <w:t>respondHash.ino</w:t>
      </w:r>
    </w:p>
    <w:p w14:paraId="7F0CA2C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2CEB7F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6F75483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15F4D2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01EAFD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44CEEE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75D56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3188C75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753C57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3CB724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EEBAD8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26E47C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BC373E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2441647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B902D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if</w:t>
      </w:r>
      <w:proofErr w:type="gramEnd"/>
      <w:r>
        <w:rPr>
          <w:rFonts w:ascii="Courier New" w:hAnsi="Courier New" w:cs="Courier New"/>
          <w:color w:val="008000"/>
          <w:sz w:val="20"/>
          <w:szCs w:val="20"/>
          <w:highlight w:val="white"/>
        </w:rPr>
        <w:t xml:space="preserve"> the program moves onto a hash it moves forward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 menu option except when it moves left onto the hash</w:t>
      </w:r>
    </w:p>
    <w:p w14:paraId="03B021B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which case it goes u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n option*/</w:t>
      </w:r>
    </w:p>
    <w:p w14:paraId="170966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EB6EF3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Hashes</w:t>
      </w:r>
      <w:proofErr w:type="spellEnd"/>
      <w:r>
        <w:rPr>
          <w:rFonts w:ascii="Courier New" w:hAnsi="Courier New" w:cs="Courier New"/>
          <w:b/>
          <w:bCs/>
          <w:color w:val="000080"/>
          <w:sz w:val="20"/>
          <w:szCs w:val="20"/>
          <w:highlight w:val="white"/>
        </w:rPr>
        <w:t>()</w:t>
      </w:r>
    </w:p>
    <w:p w14:paraId="2B03342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4F4474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whil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5E845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07135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p>
    <w:p w14:paraId="257E748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7F49638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7B9E3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p>
    <w:p w14:paraId="4A706C2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55F30B4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03C80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p>
    <w:p w14:paraId="741E9C3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555B259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BD322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093A9D8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8BADC5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23A4300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CD3536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0232C47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0A72E5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14A86CF" w14:textId="77777777" w:rsidR="002F1085" w:rsidRDefault="002F1085">
      <w:r>
        <w:br w:type="page"/>
      </w:r>
    </w:p>
    <w:p w14:paraId="38CABA4A" w14:textId="77777777" w:rsidR="002F1085" w:rsidRDefault="002F1085" w:rsidP="002F1085">
      <w:pPr>
        <w:pStyle w:val="Heading2"/>
      </w:pPr>
      <w:r>
        <w:lastRenderedPageBreak/>
        <w:t>respondTildie.ino</w:t>
      </w:r>
    </w:p>
    <w:p w14:paraId="2DD74D07"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7B2CFB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61D7BF4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CD2D7A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FA8AE2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52D479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5201B4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1BC3989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C2716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384BF3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A7F85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4F01D4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A9FA1D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91114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F4B053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if</w:t>
      </w:r>
      <w:proofErr w:type="gramEnd"/>
      <w:r>
        <w:rPr>
          <w:rFonts w:ascii="Courier New" w:hAnsi="Courier New" w:cs="Courier New"/>
          <w:color w:val="008000"/>
          <w:sz w:val="20"/>
          <w:szCs w:val="20"/>
          <w:highlight w:val="white"/>
        </w:rPr>
        <w:t xml:space="preserve"> the program reaches a </w:t>
      </w:r>
      <w:proofErr w:type="spellStart"/>
      <w:r>
        <w:rPr>
          <w:rFonts w:ascii="Courier New" w:hAnsi="Courier New" w:cs="Courier New"/>
          <w:color w:val="008000"/>
          <w:sz w:val="20"/>
          <w:szCs w:val="20"/>
          <w:highlight w:val="white"/>
        </w:rPr>
        <w:t>tildie</w:t>
      </w:r>
      <w:proofErr w:type="spellEnd"/>
      <w:r>
        <w:rPr>
          <w:rFonts w:ascii="Courier New" w:hAnsi="Courier New" w:cs="Courier New"/>
          <w:color w:val="008000"/>
          <w:sz w:val="20"/>
          <w:szCs w:val="20"/>
          <w:highlight w:val="white"/>
        </w:rPr>
        <w:t xml:space="preserve"> this is run, when the program moves onto a ~ it moves back one step except when it moved left</w:t>
      </w:r>
    </w:p>
    <w:p w14:paraId="7C136BE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onto</w:t>
      </w:r>
      <w:proofErr w:type="gramEnd"/>
      <w:r>
        <w:rPr>
          <w:rFonts w:ascii="Courier New" w:hAnsi="Courier New" w:cs="Courier New"/>
          <w:color w:val="008000"/>
          <w:sz w:val="20"/>
          <w:szCs w:val="20"/>
          <w:highlight w:val="white"/>
        </w:rPr>
        <w:t xml:space="preserve"> a </w:t>
      </w:r>
      <w:proofErr w:type="spellStart"/>
      <w:r>
        <w:rPr>
          <w:rFonts w:ascii="Courier New" w:hAnsi="Courier New" w:cs="Courier New"/>
          <w:color w:val="008000"/>
          <w:sz w:val="20"/>
          <w:szCs w:val="20"/>
          <w:highlight w:val="white"/>
        </w:rPr>
        <w:t>tildie</w:t>
      </w:r>
      <w:proofErr w:type="spellEnd"/>
      <w:r>
        <w:rPr>
          <w:rFonts w:ascii="Courier New" w:hAnsi="Courier New" w:cs="Courier New"/>
          <w:color w:val="008000"/>
          <w:sz w:val="20"/>
          <w:szCs w:val="20"/>
          <w:highlight w:val="white"/>
        </w:rPr>
        <w:t xml:space="preserve"> in which case it goes u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 menu option*/</w:t>
      </w:r>
    </w:p>
    <w:p w14:paraId="101FC98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83DC1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Tildie</w:t>
      </w:r>
      <w:proofErr w:type="spellEnd"/>
      <w:r>
        <w:rPr>
          <w:rFonts w:ascii="Courier New" w:hAnsi="Courier New" w:cs="Courier New"/>
          <w:b/>
          <w:bCs/>
          <w:color w:val="000080"/>
          <w:sz w:val="20"/>
          <w:szCs w:val="20"/>
          <w:highlight w:val="white"/>
        </w:rPr>
        <w:t>()</w:t>
      </w:r>
    </w:p>
    <w:p w14:paraId="139F759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76DDDE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whil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7CE75A9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28AFAA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p>
    <w:p w14:paraId="38BE50C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782E9F8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FAB4D8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p>
    <w:p w14:paraId="59C9BFC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2BD02F8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BC4B3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p>
    <w:p w14:paraId="0E9F9D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p>
    <w:p w14:paraId="1C72F3D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0232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p>
    <w:p w14:paraId="4C56B62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b/>
          <w:bCs/>
          <w:color w:val="000080"/>
          <w:sz w:val="20"/>
          <w:szCs w:val="20"/>
          <w:highlight w:val="white"/>
        </w:rPr>
        <w:t>--;</w:t>
      </w:r>
    </w:p>
    <w:p w14:paraId="3596D57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688906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701956A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1F03C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1BE1273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27AB143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9347A7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4C2A2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486BE7C" w14:textId="77777777" w:rsidR="002F1085" w:rsidRDefault="002F1085">
      <w:r>
        <w:br w:type="page"/>
      </w:r>
    </w:p>
    <w:p w14:paraId="633519FC" w14:textId="77777777" w:rsidR="002F1085" w:rsidRDefault="002F1085" w:rsidP="002F1085">
      <w:pPr>
        <w:pStyle w:val="Heading2"/>
      </w:pPr>
      <w:r>
        <w:lastRenderedPageBreak/>
        <w:t>setPoint.ino</w:t>
      </w:r>
    </w:p>
    <w:p w14:paraId="5E62F8E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5F2E79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22AC795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DB8738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835936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A63E20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4E4098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p>
    <w:p w14:paraId="1B4F57B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E5CE9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4345EE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28FBF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757E45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1E09A4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08A7A9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B8ED26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this</w:t>
      </w:r>
      <w:proofErr w:type="gramEnd"/>
      <w:r>
        <w:rPr>
          <w:rFonts w:ascii="Courier New" w:hAnsi="Courier New" w:cs="Courier New"/>
          <w:color w:val="008000"/>
          <w:sz w:val="20"/>
          <w:szCs w:val="20"/>
          <w:highlight w:val="white"/>
        </w:rPr>
        <w:t xml:space="preserve"> function takes in a point number and a point state, looks up the pin for that point's relay then </w:t>
      </w:r>
    </w:p>
    <w:p w14:paraId="412B369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8000"/>
          <w:sz w:val="20"/>
          <w:szCs w:val="20"/>
          <w:highlight w:val="white"/>
        </w:rPr>
        <w:t>sets</w:t>
      </w:r>
      <w:proofErr w:type="gramEnd"/>
      <w:r>
        <w:rPr>
          <w:rFonts w:ascii="Courier New" w:hAnsi="Courier New" w:cs="Courier New"/>
          <w:color w:val="008000"/>
          <w:sz w:val="20"/>
          <w:szCs w:val="20"/>
          <w:highlight w:val="white"/>
        </w:rPr>
        <w:t xml:space="preserve"> the point to the given state.*/</w:t>
      </w:r>
    </w:p>
    <w:p w14:paraId="31DA82B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6D59F57"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p>
    <w:p w14:paraId="6C4EA5E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04015F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tPoin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oolean</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or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p>
    <w:p w14:paraId="5598813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A23A4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p>
    <w:p w14:paraId="28A2961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64406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21077FA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p>
    <w:p w14:paraId="37B98B3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641E281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p>
    <w:p w14:paraId="73F447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p>
    <w:p w14:paraId="7D58A75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3</w:t>
      </w:r>
      <w:r>
        <w:rPr>
          <w:rFonts w:ascii="Courier New" w:hAnsi="Courier New" w:cs="Courier New"/>
          <w:b/>
          <w:bCs/>
          <w:color w:val="000080"/>
          <w:sz w:val="20"/>
          <w:szCs w:val="20"/>
          <w:highlight w:val="white"/>
        </w:rPr>
        <w:t>;</w:t>
      </w:r>
    </w:p>
    <w:p w14:paraId="4D19321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p>
    <w:p w14:paraId="5AA362B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4</w:t>
      </w:r>
      <w:r>
        <w:rPr>
          <w:rFonts w:ascii="Courier New" w:hAnsi="Courier New" w:cs="Courier New"/>
          <w:b/>
          <w:bCs/>
          <w:color w:val="000080"/>
          <w:sz w:val="20"/>
          <w:szCs w:val="20"/>
          <w:highlight w:val="white"/>
        </w:rPr>
        <w:t>;</w:t>
      </w:r>
    </w:p>
    <w:p w14:paraId="490ECF7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14:paraId="5839B88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5</w:t>
      </w:r>
      <w:r>
        <w:rPr>
          <w:rFonts w:ascii="Courier New" w:hAnsi="Courier New" w:cs="Courier New"/>
          <w:b/>
          <w:bCs/>
          <w:color w:val="000080"/>
          <w:sz w:val="20"/>
          <w:szCs w:val="20"/>
          <w:highlight w:val="white"/>
        </w:rPr>
        <w:t>;</w:t>
      </w:r>
    </w:p>
    <w:p w14:paraId="19E6AD81" w14:textId="6675628B"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19AE66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E870F7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E69D5B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CorD</w:t>
      </w:r>
      <w:proofErr w:type="spellEnd"/>
      <w:r>
        <w:rPr>
          <w:rFonts w:ascii="Courier New" w:hAnsi="Courier New" w:cs="Courier New"/>
          <w:b/>
          <w:bCs/>
          <w:color w:val="000080"/>
          <w:sz w:val="20"/>
          <w:szCs w:val="20"/>
          <w:highlight w:val="white"/>
        </w:rPr>
        <w:t>)</w:t>
      </w:r>
    </w:p>
    <w:p w14:paraId="4D39E82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8C5CB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40CCA61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500);</w:t>
      </w:r>
    </w:p>
    <w:p w14:paraId="060C147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7948A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p>
    <w:p w14:paraId="7FE6314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CFE14A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7A6A9DE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500);</w:t>
      </w:r>
    </w:p>
    <w:p w14:paraId="6739C92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EE74D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A9395B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analogWrite</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255);</w:t>
      </w:r>
    </w:p>
    <w:p w14:paraId="0AE34BE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CE375D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4D2DB22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D180FE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delay</w:t>
      </w:r>
      <w:proofErr w:type="gram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p>
    <w:p w14:paraId="4F260DC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analogWrite</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0);</w:t>
      </w:r>
    </w:p>
    <w:p w14:paraId="01EC03A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5656095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B24F3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BDC2EE" w14:textId="0732CD24" w:rsidR="00D3128F" w:rsidRDefault="00D3128F" w:rsidP="002F1085">
      <w:r>
        <w:br w:type="page"/>
      </w:r>
    </w:p>
    <w:p w14:paraId="4853E7A9" w14:textId="55EB1516" w:rsidR="002E4C56" w:rsidRDefault="002E4C56" w:rsidP="002E4C56">
      <w:pPr>
        <w:pStyle w:val="Heading1"/>
      </w:pPr>
      <w:bookmarkStart w:id="37" w:name="_Toc228847797"/>
      <w:r>
        <w:lastRenderedPageBreak/>
        <w:t>Testing</w:t>
      </w:r>
      <w:bookmarkEnd w:id="37"/>
    </w:p>
    <w:p w14:paraId="33013961" w14:textId="77777777" w:rsidR="0083152B" w:rsidRDefault="0083152B" w:rsidP="0083152B">
      <w:pPr>
        <w:pStyle w:val="Heading3"/>
      </w:pPr>
      <w:r>
        <w:t>interface testing</w:t>
      </w:r>
    </w:p>
    <w:p w14:paraId="40231229" w14:textId="42EB166D" w:rsidR="0083152B" w:rsidRDefault="0083152B" w:rsidP="0083152B">
      <w:pPr>
        <w:pStyle w:val="Heading4"/>
      </w:pPr>
      <w:r>
        <w:t>navigation Through Options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14:paraId="16EB0E93" w14:textId="77777777" w:rsidTr="005707E4">
        <w:tc>
          <w:tcPr>
            <w:tcW w:w="3080" w:type="dxa"/>
            <w:shd w:val="clear" w:color="auto" w:fill="F2DBDB" w:themeFill="accent2" w:themeFillTint="33"/>
          </w:tcPr>
          <w:p w14:paraId="1C7C73C2" w14:textId="77777777" w:rsidR="0083152B" w:rsidRDefault="0083152B" w:rsidP="005707E4">
            <w:r>
              <w:t>Object</w:t>
            </w:r>
          </w:p>
        </w:tc>
        <w:tc>
          <w:tcPr>
            <w:tcW w:w="3081" w:type="dxa"/>
            <w:shd w:val="clear" w:color="auto" w:fill="F2DBDB" w:themeFill="accent2" w:themeFillTint="33"/>
          </w:tcPr>
          <w:p w14:paraId="6D718A2D" w14:textId="77777777" w:rsidR="0083152B" w:rsidRDefault="0083152B" w:rsidP="005707E4">
            <w:r>
              <w:t>Can be reached</w:t>
            </w:r>
          </w:p>
        </w:tc>
        <w:tc>
          <w:tcPr>
            <w:tcW w:w="3081" w:type="dxa"/>
            <w:shd w:val="clear" w:color="auto" w:fill="F2DBDB" w:themeFill="accent2" w:themeFillTint="33"/>
          </w:tcPr>
          <w:p w14:paraId="37CEE319" w14:textId="77777777" w:rsidR="0083152B" w:rsidRDefault="0083152B" w:rsidP="005707E4">
            <w:r>
              <w:t>Can return to menu</w:t>
            </w:r>
          </w:p>
        </w:tc>
      </w:tr>
      <w:tr w:rsidR="0083152B" w14:paraId="05D51DBB" w14:textId="77777777" w:rsidTr="005707E4">
        <w:tc>
          <w:tcPr>
            <w:tcW w:w="3080" w:type="dxa"/>
            <w:shd w:val="clear" w:color="auto" w:fill="F2DBDB" w:themeFill="accent2" w:themeFillTint="33"/>
          </w:tcPr>
          <w:p w14:paraId="529AE4BC" w14:textId="77777777" w:rsidR="0083152B" w:rsidRDefault="0083152B" w:rsidP="005707E4">
            <w:r>
              <w:t xml:space="preserve">Destination: </w:t>
            </w:r>
            <w:proofErr w:type="spellStart"/>
            <w:r>
              <w:t>Hawkhaven</w:t>
            </w:r>
            <w:proofErr w:type="spellEnd"/>
          </w:p>
        </w:tc>
        <w:tc>
          <w:tcPr>
            <w:tcW w:w="3081" w:type="dxa"/>
          </w:tcPr>
          <w:p w14:paraId="1B45D724" w14:textId="77777777" w:rsidR="0083152B" w:rsidRDefault="0083152B" w:rsidP="005707E4"/>
        </w:tc>
        <w:tc>
          <w:tcPr>
            <w:tcW w:w="3081" w:type="dxa"/>
          </w:tcPr>
          <w:p w14:paraId="615B478F" w14:textId="77777777" w:rsidR="0083152B" w:rsidRDefault="0083152B" w:rsidP="005707E4"/>
        </w:tc>
      </w:tr>
      <w:tr w:rsidR="0083152B" w14:paraId="13D2BF7D" w14:textId="77777777" w:rsidTr="005707E4">
        <w:tc>
          <w:tcPr>
            <w:tcW w:w="3080" w:type="dxa"/>
            <w:shd w:val="clear" w:color="auto" w:fill="F2DBDB" w:themeFill="accent2" w:themeFillTint="33"/>
          </w:tcPr>
          <w:p w14:paraId="5BE24E2C" w14:textId="77777777" w:rsidR="0083152B" w:rsidRDefault="0083152B" w:rsidP="005707E4">
            <w:r>
              <w:t xml:space="preserve">Destination: </w:t>
            </w:r>
            <w:proofErr w:type="spellStart"/>
            <w:r>
              <w:t>Remilo</w:t>
            </w:r>
            <w:proofErr w:type="spellEnd"/>
          </w:p>
        </w:tc>
        <w:tc>
          <w:tcPr>
            <w:tcW w:w="3081" w:type="dxa"/>
          </w:tcPr>
          <w:p w14:paraId="13DDD384" w14:textId="77777777" w:rsidR="0083152B" w:rsidRDefault="0083152B" w:rsidP="005707E4"/>
        </w:tc>
        <w:tc>
          <w:tcPr>
            <w:tcW w:w="3081" w:type="dxa"/>
          </w:tcPr>
          <w:p w14:paraId="40082726" w14:textId="77777777" w:rsidR="0083152B" w:rsidRDefault="0083152B" w:rsidP="005707E4"/>
        </w:tc>
      </w:tr>
      <w:tr w:rsidR="0083152B" w14:paraId="441B13F2" w14:textId="77777777" w:rsidTr="005707E4">
        <w:tc>
          <w:tcPr>
            <w:tcW w:w="3080" w:type="dxa"/>
            <w:shd w:val="clear" w:color="auto" w:fill="F2DBDB" w:themeFill="accent2" w:themeFillTint="33"/>
          </w:tcPr>
          <w:p w14:paraId="1708DA5B" w14:textId="77777777" w:rsidR="0083152B" w:rsidRDefault="0083152B" w:rsidP="005707E4">
            <w:r>
              <w:t xml:space="preserve">Destination: </w:t>
            </w:r>
            <w:proofErr w:type="spellStart"/>
            <w:r>
              <w:t>Allantown</w:t>
            </w:r>
            <w:proofErr w:type="spellEnd"/>
          </w:p>
        </w:tc>
        <w:tc>
          <w:tcPr>
            <w:tcW w:w="3081" w:type="dxa"/>
          </w:tcPr>
          <w:p w14:paraId="49AD9486" w14:textId="77777777" w:rsidR="0083152B" w:rsidRDefault="0083152B" w:rsidP="005707E4"/>
        </w:tc>
        <w:tc>
          <w:tcPr>
            <w:tcW w:w="3081" w:type="dxa"/>
          </w:tcPr>
          <w:p w14:paraId="2327ACC0" w14:textId="77777777" w:rsidR="0083152B" w:rsidRDefault="0083152B" w:rsidP="005707E4"/>
        </w:tc>
      </w:tr>
      <w:tr w:rsidR="0083152B" w14:paraId="64D9C67C" w14:textId="77777777" w:rsidTr="005707E4">
        <w:tc>
          <w:tcPr>
            <w:tcW w:w="3080" w:type="dxa"/>
            <w:shd w:val="clear" w:color="auto" w:fill="F2DBDB" w:themeFill="accent2" w:themeFillTint="33"/>
          </w:tcPr>
          <w:p w14:paraId="5DD90EB8" w14:textId="77777777" w:rsidR="0083152B" w:rsidRDefault="0083152B" w:rsidP="005707E4">
            <w:r>
              <w:t xml:space="preserve">Destination: </w:t>
            </w:r>
            <w:proofErr w:type="spellStart"/>
            <w:r>
              <w:t>Gregville</w:t>
            </w:r>
            <w:proofErr w:type="spellEnd"/>
          </w:p>
        </w:tc>
        <w:tc>
          <w:tcPr>
            <w:tcW w:w="3081" w:type="dxa"/>
          </w:tcPr>
          <w:p w14:paraId="6B168095" w14:textId="77777777" w:rsidR="0083152B" w:rsidRDefault="0083152B" w:rsidP="005707E4"/>
        </w:tc>
        <w:tc>
          <w:tcPr>
            <w:tcW w:w="3081" w:type="dxa"/>
          </w:tcPr>
          <w:p w14:paraId="594FC8DE" w14:textId="77777777" w:rsidR="0083152B" w:rsidRDefault="0083152B" w:rsidP="005707E4"/>
        </w:tc>
      </w:tr>
      <w:tr w:rsidR="0083152B" w14:paraId="5B1BA5BF" w14:textId="77777777" w:rsidTr="005707E4">
        <w:tc>
          <w:tcPr>
            <w:tcW w:w="3080" w:type="dxa"/>
            <w:shd w:val="clear" w:color="auto" w:fill="F2DBDB" w:themeFill="accent2" w:themeFillTint="33"/>
          </w:tcPr>
          <w:p w14:paraId="11A07B16" w14:textId="77777777" w:rsidR="0083152B" w:rsidRDefault="0083152B" w:rsidP="005707E4">
            <w:r>
              <w:t xml:space="preserve">Destination: </w:t>
            </w:r>
            <w:proofErr w:type="spellStart"/>
            <w:r>
              <w:t>Leovetticutte</w:t>
            </w:r>
            <w:proofErr w:type="spellEnd"/>
          </w:p>
        </w:tc>
        <w:tc>
          <w:tcPr>
            <w:tcW w:w="3081" w:type="dxa"/>
          </w:tcPr>
          <w:p w14:paraId="549EAE04" w14:textId="77777777" w:rsidR="0083152B" w:rsidRDefault="0083152B" w:rsidP="005707E4"/>
        </w:tc>
        <w:tc>
          <w:tcPr>
            <w:tcW w:w="3081" w:type="dxa"/>
          </w:tcPr>
          <w:p w14:paraId="6686C40A" w14:textId="77777777" w:rsidR="0083152B" w:rsidRDefault="0083152B" w:rsidP="005707E4"/>
        </w:tc>
      </w:tr>
      <w:tr w:rsidR="0083152B" w14:paraId="3EEF110A" w14:textId="77777777" w:rsidTr="005707E4">
        <w:tc>
          <w:tcPr>
            <w:tcW w:w="3080" w:type="dxa"/>
            <w:shd w:val="clear" w:color="auto" w:fill="F2DBDB" w:themeFill="accent2" w:themeFillTint="33"/>
          </w:tcPr>
          <w:p w14:paraId="4EB282BA" w14:textId="77777777" w:rsidR="0083152B" w:rsidRDefault="0083152B" w:rsidP="005707E4">
            <w:r>
              <w:t xml:space="preserve">Destination: </w:t>
            </w:r>
            <w:proofErr w:type="spellStart"/>
            <w:r>
              <w:t>Regantra</w:t>
            </w:r>
            <w:proofErr w:type="spellEnd"/>
          </w:p>
        </w:tc>
        <w:tc>
          <w:tcPr>
            <w:tcW w:w="3081" w:type="dxa"/>
          </w:tcPr>
          <w:p w14:paraId="314DFA74" w14:textId="77777777" w:rsidR="0083152B" w:rsidRDefault="0083152B" w:rsidP="005707E4"/>
        </w:tc>
        <w:tc>
          <w:tcPr>
            <w:tcW w:w="3081" w:type="dxa"/>
          </w:tcPr>
          <w:p w14:paraId="178E08AA" w14:textId="77777777" w:rsidR="0083152B" w:rsidRDefault="0083152B" w:rsidP="005707E4"/>
        </w:tc>
      </w:tr>
      <w:tr w:rsidR="0083152B" w14:paraId="25638BE4" w14:textId="77777777" w:rsidTr="005707E4">
        <w:tc>
          <w:tcPr>
            <w:tcW w:w="3080" w:type="dxa"/>
            <w:shd w:val="clear" w:color="auto" w:fill="F2DBDB" w:themeFill="accent2" w:themeFillTint="33"/>
          </w:tcPr>
          <w:p w14:paraId="746D77B5" w14:textId="77777777" w:rsidR="0083152B" w:rsidRDefault="0083152B" w:rsidP="005707E4">
            <w:r>
              <w:t xml:space="preserve">Destination: </w:t>
            </w:r>
            <w:proofErr w:type="spellStart"/>
            <w:r>
              <w:t>Vancoville</w:t>
            </w:r>
            <w:proofErr w:type="spellEnd"/>
          </w:p>
        </w:tc>
        <w:tc>
          <w:tcPr>
            <w:tcW w:w="3081" w:type="dxa"/>
          </w:tcPr>
          <w:p w14:paraId="26965B1C" w14:textId="77777777" w:rsidR="0083152B" w:rsidRDefault="0083152B" w:rsidP="005707E4"/>
        </w:tc>
        <w:tc>
          <w:tcPr>
            <w:tcW w:w="3081" w:type="dxa"/>
          </w:tcPr>
          <w:p w14:paraId="7131FA7D" w14:textId="77777777" w:rsidR="0083152B" w:rsidRDefault="0083152B" w:rsidP="005707E4"/>
        </w:tc>
      </w:tr>
      <w:tr w:rsidR="0083152B" w14:paraId="56477D21" w14:textId="77777777" w:rsidTr="005707E4">
        <w:tc>
          <w:tcPr>
            <w:tcW w:w="3080" w:type="dxa"/>
            <w:shd w:val="clear" w:color="auto" w:fill="F2DBDB" w:themeFill="accent2" w:themeFillTint="33"/>
          </w:tcPr>
          <w:p w14:paraId="76FA74AE" w14:textId="77777777" w:rsidR="0083152B" w:rsidRDefault="0083152B" w:rsidP="005707E4">
            <w:r>
              <w:t>Setting: Top Speed</w:t>
            </w:r>
          </w:p>
        </w:tc>
        <w:tc>
          <w:tcPr>
            <w:tcW w:w="3081" w:type="dxa"/>
          </w:tcPr>
          <w:p w14:paraId="015B22AA" w14:textId="77777777" w:rsidR="0083152B" w:rsidRDefault="0083152B" w:rsidP="005707E4"/>
        </w:tc>
        <w:tc>
          <w:tcPr>
            <w:tcW w:w="3081" w:type="dxa"/>
          </w:tcPr>
          <w:p w14:paraId="204D7328" w14:textId="77777777" w:rsidR="0083152B" w:rsidRDefault="0083152B" w:rsidP="005707E4"/>
        </w:tc>
      </w:tr>
      <w:tr w:rsidR="0083152B" w14:paraId="019178B3" w14:textId="77777777" w:rsidTr="005707E4">
        <w:tc>
          <w:tcPr>
            <w:tcW w:w="3080" w:type="dxa"/>
            <w:shd w:val="clear" w:color="auto" w:fill="F2DBDB" w:themeFill="accent2" w:themeFillTint="33"/>
          </w:tcPr>
          <w:p w14:paraId="0F9837CA" w14:textId="77777777" w:rsidR="0083152B" w:rsidRDefault="0083152B" w:rsidP="005707E4">
            <w:r>
              <w:t>Setting: Backlight</w:t>
            </w:r>
          </w:p>
        </w:tc>
        <w:tc>
          <w:tcPr>
            <w:tcW w:w="3081" w:type="dxa"/>
          </w:tcPr>
          <w:p w14:paraId="5DA1059D" w14:textId="77777777" w:rsidR="0083152B" w:rsidRDefault="0083152B" w:rsidP="005707E4"/>
        </w:tc>
        <w:tc>
          <w:tcPr>
            <w:tcW w:w="3081" w:type="dxa"/>
          </w:tcPr>
          <w:p w14:paraId="056151F3" w14:textId="77777777" w:rsidR="0083152B" w:rsidRDefault="0083152B" w:rsidP="005707E4"/>
        </w:tc>
      </w:tr>
    </w:tbl>
    <w:p w14:paraId="44D01EF4" w14:textId="77777777" w:rsidR="0083152B" w:rsidRDefault="0083152B" w:rsidP="0083152B">
      <w:pPr>
        <w:pStyle w:val="Heading4"/>
      </w:pPr>
    </w:p>
    <w:p w14:paraId="60A743F7" w14:textId="4FC82A10" w:rsidR="0083152B" w:rsidRDefault="0083152B" w:rsidP="0083152B">
      <w:pPr>
        <w:pStyle w:val="Heading4"/>
      </w:pPr>
      <w:r>
        <w:t>Selection of Options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14:paraId="7A910B39" w14:textId="77777777" w:rsidTr="005707E4">
        <w:tc>
          <w:tcPr>
            <w:tcW w:w="3080" w:type="dxa"/>
            <w:shd w:val="clear" w:color="auto" w:fill="F2DBDB" w:themeFill="accent2" w:themeFillTint="33"/>
          </w:tcPr>
          <w:p w14:paraId="0BE7498E" w14:textId="77777777" w:rsidR="0083152B" w:rsidRDefault="0083152B" w:rsidP="005707E4">
            <w:r>
              <w:t>Object</w:t>
            </w:r>
          </w:p>
        </w:tc>
        <w:tc>
          <w:tcPr>
            <w:tcW w:w="3081" w:type="dxa"/>
            <w:shd w:val="clear" w:color="auto" w:fill="F2DBDB" w:themeFill="accent2" w:themeFillTint="33"/>
          </w:tcPr>
          <w:p w14:paraId="42FD7280" w14:textId="77777777" w:rsidR="0083152B" w:rsidRDefault="0083152B" w:rsidP="005707E4">
            <w:r>
              <w:t>Expected Result</w:t>
            </w:r>
          </w:p>
        </w:tc>
        <w:tc>
          <w:tcPr>
            <w:tcW w:w="3081" w:type="dxa"/>
            <w:shd w:val="clear" w:color="auto" w:fill="F2DBDB" w:themeFill="accent2" w:themeFillTint="33"/>
          </w:tcPr>
          <w:p w14:paraId="101E6EE5" w14:textId="77777777" w:rsidR="0083152B" w:rsidRDefault="0083152B" w:rsidP="005707E4">
            <w:r>
              <w:t>Result Met</w:t>
            </w:r>
          </w:p>
        </w:tc>
      </w:tr>
      <w:tr w:rsidR="0083152B" w14:paraId="5F8C17BE" w14:textId="77777777" w:rsidTr="005707E4">
        <w:tc>
          <w:tcPr>
            <w:tcW w:w="3080" w:type="dxa"/>
            <w:shd w:val="clear" w:color="auto" w:fill="F2DBDB" w:themeFill="accent2" w:themeFillTint="33"/>
          </w:tcPr>
          <w:p w14:paraId="29688737" w14:textId="77777777" w:rsidR="0083152B" w:rsidRDefault="0083152B" w:rsidP="005707E4">
            <w:r>
              <w:t>Welcome Page</w:t>
            </w:r>
          </w:p>
        </w:tc>
        <w:tc>
          <w:tcPr>
            <w:tcW w:w="3081" w:type="dxa"/>
            <w:shd w:val="clear" w:color="auto" w:fill="F2DBDB" w:themeFill="accent2" w:themeFillTint="33"/>
          </w:tcPr>
          <w:p w14:paraId="2A18060C" w14:textId="77777777" w:rsidR="0083152B" w:rsidRDefault="0083152B" w:rsidP="005707E4">
            <w:r>
              <w:t>-</w:t>
            </w:r>
          </w:p>
        </w:tc>
        <w:tc>
          <w:tcPr>
            <w:tcW w:w="3081" w:type="dxa"/>
          </w:tcPr>
          <w:p w14:paraId="76ACD59E" w14:textId="77777777" w:rsidR="0083152B" w:rsidRDefault="0083152B" w:rsidP="005707E4"/>
        </w:tc>
      </w:tr>
      <w:tr w:rsidR="0083152B" w14:paraId="37BF23A5" w14:textId="77777777" w:rsidTr="005707E4">
        <w:tc>
          <w:tcPr>
            <w:tcW w:w="3080" w:type="dxa"/>
            <w:shd w:val="clear" w:color="auto" w:fill="F2DBDB" w:themeFill="accent2" w:themeFillTint="33"/>
          </w:tcPr>
          <w:p w14:paraId="1C77ABEB" w14:textId="77777777" w:rsidR="0083152B" w:rsidRDefault="0083152B" w:rsidP="005707E4">
            <w:r>
              <w:t>Destination</w:t>
            </w:r>
          </w:p>
        </w:tc>
        <w:tc>
          <w:tcPr>
            <w:tcW w:w="3081" w:type="dxa"/>
            <w:shd w:val="clear" w:color="auto" w:fill="F2DBDB" w:themeFill="accent2" w:themeFillTint="33"/>
          </w:tcPr>
          <w:p w14:paraId="360B0C52" w14:textId="77777777" w:rsidR="0083152B" w:rsidRDefault="0083152B" w:rsidP="005707E4">
            <w:r>
              <w:t>-</w:t>
            </w:r>
          </w:p>
        </w:tc>
        <w:tc>
          <w:tcPr>
            <w:tcW w:w="3081" w:type="dxa"/>
          </w:tcPr>
          <w:p w14:paraId="60E4773C" w14:textId="77777777" w:rsidR="0083152B" w:rsidRDefault="0083152B" w:rsidP="005707E4"/>
        </w:tc>
      </w:tr>
      <w:tr w:rsidR="0083152B" w14:paraId="52511389" w14:textId="77777777" w:rsidTr="005707E4">
        <w:tc>
          <w:tcPr>
            <w:tcW w:w="3080" w:type="dxa"/>
            <w:shd w:val="clear" w:color="auto" w:fill="F2DBDB" w:themeFill="accent2" w:themeFillTint="33"/>
          </w:tcPr>
          <w:p w14:paraId="3AC74B88" w14:textId="77777777" w:rsidR="0083152B" w:rsidRDefault="0083152B" w:rsidP="005707E4">
            <w:r>
              <w:t xml:space="preserve">Destination: </w:t>
            </w:r>
            <w:proofErr w:type="spellStart"/>
            <w:r>
              <w:t>Hawkhaven</w:t>
            </w:r>
            <w:proofErr w:type="spellEnd"/>
          </w:p>
        </w:tc>
        <w:tc>
          <w:tcPr>
            <w:tcW w:w="3081" w:type="dxa"/>
            <w:shd w:val="clear" w:color="auto" w:fill="F2DBDB" w:themeFill="accent2" w:themeFillTint="33"/>
          </w:tcPr>
          <w:p w14:paraId="0AA96B0A" w14:textId="77777777" w:rsidR="0083152B" w:rsidRDefault="0083152B" w:rsidP="005707E4">
            <w:r>
              <w:t>Select Instruction Set 1</w:t>
            </w:r>
          </w:p>
        </w:tc>
        <w:tc>
          <w:tcPr>
            <w:tcW w:w="3081" w:type="dxa"/>
          </w:tcPr>
          <w:p w14:paraId="207C0ED0" w14:textId="77777777" w:rsidR="0083152B" w:rsidRDefault="0083152B" w:rsidP="005707E4"/>
        </w:tc>
      </w:tr>
      <w:tr w:rsidR="0083152B" w14:paraId="06F9C90C" w14:textId="77777777" w:rsidTr="005707E4">
        <w:tc>
          <w:tcPr>
            <w:tcW w:w="3080" w:type="dxa"/>
            <w:shd w:val="clear" w:color="auto" w:fill="F2DBDB" w:themeFill="accent2" w:themeFillTint="33"/>
          </w:tcPr>
          <w:p w14:paraId="0B673DAC" w14:textId="77777777" w:rsidR="0083152B" w:rsidRDefault="0083152B" w:rsidP="005707E4">
            <w:r>
              <w:t xml:space="preserve">Destination: </w:t>
            </w:r>
            <w:proofErr w:type="spellStart"/>
            <w:r>
              <w:t>Remilo</w:t>
            </w:r>
            <w:proofErr w:type="spellEnd"/>
          </w:p>
        </w:tc>
        <w:tc>
          <w:tcPr>
            <w:tcW w:w="3081" w:type="dxa"/>
            <w:shd w:val="clear" w:color="auto" w:fill="F2DBDB" w:themeFill="accent2" w:themeFillTint="33"/>
          </w:tcPr>
          <w:p w14:paraId="12B5AD3A" w14:textId="77777777" w:rsidR="0083152B" w:rsidRDefault="0083152B" w:rsidP="005707E4">
            <w:r>
              <w:t>Select Instruction Set 2</w:t>
            </w:r>
          </w:p>
        </w:tc>
        <w:tc>
          <w:tcPr>
            <w:tcW w:w="3081" w:type="dxa"/>
          </w:tcPr>
          <w:p w14:paraId="5EC35752" w14:textId="77777777" w:rsidR="0083152B" w:rsidRDefault="0083152B" w:rsidP="005707E4"/>
        </w:tc>
      </w:tr>
      <w:tr w:rsidR="0083152B" w14:paraId="23E0A782" w14:textId="77777777" w:rsidTr="005707E4">
        <w:tc>
          <w:tcPr>
            <w:tcW w:w="3080" w:type="dxa"/>
            <w:shd w:val="clear" w:color="auto" w:fill="F2DBDB" w:themeFill="accent2" w:themeFillTint="33"/>
          </w:tcPr>
          <w:p w14:paraId="37A2862F" w14:textId="77777777" w:rsidR="0083152B" w:rsidRDefault="0083152B" w:rsidP="005707E4">
            <w:r>
              <w:t xml:space="preserve">Destination: </w:t>
            </w:r>
            <w:proofErr w:type="spellStart"/>
            <w:r>
              <w:t>Allantown</w:t>
            </w:r>
            <w:proofErr w:type="spellEnd"/>
          </w:p>
        </w:tc>
        <w:tc>
          <w:tcPr>
            <w:tcW w:w="3081" w:type="dxa"/>
            <w:shd w:val="clear" w:color="auto" w:fill="F2DBDB" w:themeFill="accent2" w:themeFillTint="33"/>
          </w:tcPr>
          <w:p w14:paraId="71029515" w14:textId="77777777" w:rsidR="0083152B" w:rsidRDefault="0083152B" w:rsidP="005707E4">
            <w:r>
              <w:t>Select Instruction Set 3</w:t>
            </w:r>
          </w:p>
        </w:tc>
        <w:tc>
          <w:tcPr>
            <w:tcW w:w="3081" w:type="dxa"/>
          </w:tcPr>
          <w:p w14:paraId="0B1E48EF" w14:textId="77777777" w:rsidR="0083152B" w:rsidRDefault="0083152B" w:rsidP="005707E4"/>
        </w:tc>
      </w:tr>
      <w:tr w:rsidR="0083152B" w14:paraId="1000FCD2" w14:textId="77777777" w:rsidTr="005707E4">
        <w:tc>
          <w:tcPr>
            <w:tcW w:w="3080" w:type="dxa"/>
            <w:shd w:val="clear" w:color="auto" w:fill="F2DBDB" w:themeFill="accent2" w:themeFillTint="33"/>
          </w:tcPr>
          <w:p w14:paraId="7C86DFEB" w14:textId="77777777" w:rsidR="0083152B" w:rsidRDefault="0083152B" w:rsidP="005707E4">
            <w:r>
              <w:t xml:space="preserve">Destination: </w:t>
            </w:r>
            <w:proofErr w:type="spellStart"/>
            <w:r>
              <w:t>Gregville</w:t>
            </w:r>
            <w:proofErr w:type="spellEnd"/>
          </w:p>
        </w:tc>
        <w:tc>
          <w:tcPr>
            <w:tcW w:w="3081" w:type="dxa"/>
            <w:shd w:val="clear" w:color="auto" w:fill="F2DBDB" w:themeFill="accent2" w:themeFillTint="33"/>
          </w:tcPr>
          <w:p w14:paraId="5D493554" w14:textId="77777777" w:rsidR="0083152B" w:rsidRDefault="0083152B" w:rsidP="005707E4">
            <w:r>
              <w:t>Select Instruction Set 4</w:t>
            </w:r>
          </w:p>
        </w:tc>
        <w:tc>
          <w:tcPr>
            <w:tcW w:w="3081" w:type="dxa"/>
          </w:tcPr>
          <w:p w14:paraId="5C8FB433" w14:textId="77777777" w:rsidR="0083152B" w:rsidRDefault="0083152B" w:rsidP="005707E4"/>
        </w:tc>
      </w:tr>
      <w:tr w:rsidR="0083152B" w14:paraId="7AA9E8B1" w14:textId="77777777" w:rsidTr="005707E4">
        <w:tc>
          <w:tcPr>
            <w:tcW w:w="3080" w:type="dxa"/>
            <w:shd w:val="clear" w:color="auto" w:fill="F2DBDB" w:themeFill="accent2" w:themeFillTint="33"/>
          </w:tcPr>
          <w:p w14:paraId="10EFB42C" w14:textId="77777777" w:rsidR="0083152B" w:rsidRDefault="0083152B" w:rsidP="005707E4">
            <w:r>
              <w:t xml:space="preserve">Destination: </w:t>
            </w:r>
            <w:proofErr w:type="spellStart"/>
            <w:r>
              <w:t>Leovetticutte</w:t>
            </w:r>
            <w:proofErr w:type="spellEnd"/>
          </w:p>
        </w:tc>
        <w:tc>
          <w:tcPr>
            <w:tcW w:w="3081" w:type="dxa"/>
            <w:shd w:val="clear" w:color="auto" w:fill="F2DBDB" w:themeFill="accent2" w:themeFillTint="33"/>
          </w:tcPr>
          <w:p w14:paraId="56DFB215" w14:textId="77777777" w:rsidR="0083152B" w:rsidRDefault="0083152B" w:rsidP="005707E4">
            <w:r>
              <w:t>Select Instruction Set 5</w:t>
            </w:r>
          </w:p>
        </w:tc>
        <w:tc>
          <w:tcPr>
            <w:tcW w:w="3081" w:type="dxa"/>
          </w:tcPr>
          <w:p w14:paraId="5EBFAF03" w14:textId="77777777" w:rsidR="0083152B" w:rsidRDefault="0083152B" w:rsidP="005707E4"/>
        </w:tc>
      </w:tr>
      <w:tr w:rsidR="0083152B" w14:paraId="58A5BA11" w14:textId="77777777" w:rsidTr="005707E4">
        <w:tc>
          <w:tcPr>
            <w:tcW w:w="3080" w:type="dxa"/>
            <w:shd w:val="clear" w:color="auto" w:fill="F2DBDB" w:themeFill="accent2" w:themeFillTint="33"/>
          </w:tcPr>
          <w:p w14:paraId="6350D000" w14:textId="77777777" w:rsidR="0083152B" w:rsidRDefault="0083152B" w:rsidP="005707E4">
            <w:r>
              <w:t xml:space="preserve">Destination: </w:t>
            </w:r>
            <w:proofErr w:type="spellStart"/>
            <w:r>
              <w:t>Regantra</w:t>
            </w:r>
            <w:proofErr w:type="spellEnd"/>
          </w:p>
        </w:tc>
        <w:tc>
          <w:tcPr>
            <w:tcW w:w="3081" w:type="dxa"/>
            <w:shd w:val="clear" w:color="auto" w:fill="F2DBDB" w:themeFill="accent2" w:themeFillTint="33"/>
          </w:tcPr>
          <w:p w14:paraId="2E487A06" w14:textId="77777777" w:rsidR="0083152B" w:rsidRDefault="0083152B" w:rsidP="005707E4">
            <w:r>
              <w:t>Select Instruction Set 6</w:t>
            </w:r>
          </w:p>
        </w:tc>
        <w:tc>
          <w:tcPr>
            <w:tcW w:w="3081" w:type="dxa"/>
          </w:tcPr>
          <w:p w14:paraId="2D7E12D8" w14:textId="77777777" w:rsidR="0083152B" w:rsidRDefault="0083152B" w:rsidP="005707E4"/>
        </w:tc>
      </w:tr>
      <w:tr w:rsidR="0083152B" w14:paraId="31192FC1" w14:textId="77777777" w:rsidTr="005707E4">
        <w:tc>
          <w:tcPr>
            <w:tcW w:w="3080" w:type="dxa"/>
            <w:shd w:val="clear" w:color="auto" w:fill="F2DBDB" w:themeFill="accent2" w:themeFillTint="33"/>
          </w:tcPr>
          <w:p w14:paraId="68DFF098" w14:textId="77777777" w:rsidR="0083152B" w:rsidRDefault="0083152B" w:rsidP="005707E4">
            <w:r>
              <w:t xml:space="preserve">Destination: </w:t>
            </w:r>
            <w:proofErr w:type="spellStart"/>
            <w:r>
              <w:t>Vancoville</w:t>
            </w:r>
            <w:proofErr w:type="spellEnd"/>
          </w:p>
        </w:tc>
        <w:tc>
          <w:tcPr>
            <w:tcW w:w="3081" w:type="dxa"/>
            <w:shd w:val="clear" w:color="auto" w:fill="F2DBDB" w:themeFill="accent2" w:themeFillTint="33"/>
          </w:tcPr>
          <w:p w14:paraId="721DEFED" w14:textId="77777777" w:rsidR="0083152B" w:rsidRDefault="0083152B" w:rsidP="005707E4">
            <w:r>
              <w:t>Select Instruction Set 7</w:t>
            </w:r>
          </w:p>
        </w:tc>
        <w:tc>
          <w:tcPr>
            <w:tcW w:w="3081" w:type="dxa"/>
          </w:tcPr>
          <w:p w14:paraId="018A48D8" w14:textId="77777777" w:rsidR="0083152B" w:rsidRDefault="0083152B" w:rsidP="005707E4"/>
        </w:tc>
      </w:tr>
      <w:tr w:rsidR="0083152B" w14:paraId="5D430F43" w14:textId="77777777" w:rsidTr="005707E4">
        <w:tc>
          <w:tcPr>
            <w:tcW w:w="3080" w:type="dxa"/>
            <w:shd w:val="clear" w:color="auto" w:fill="F2DBDB" w:themeFill="accent2" w:themeFillTint="33"/>
          </w:tcPr>
          <w:p w14:paraId="2E49DC2D" w14:textId="77777777" w:rsidR="0083152B" w:rsidRDefault="0083152B" w:rsidP="005707E4">
            <w:r>
              <w:t>Settings</w:t>
            </w:r>
          </w:p>
        </w:tc>
        <w:tc>
          <w:tcPr>
            <w:tcW w:w="3081" w:type="dxa"/>
            <w:shd w:val="clear" w:color="auto" w:fill="F2DBDB" w:themeFill="accent2" w:themeFillTint="33"/>
          </w:tcPr>
          <w:p w14:paraId="62908040" w14:textId="77777777" w:rsidR="0083152B" w:rsidRDefault="0083152B" w:rsidP="005707E4">
            <w:r>
              <w:t>-</w:t>
            </w:r>
          </w:p>
        </w:tc>
        <w:tc>
          <w:tcPr>
            <w:tcW w:w="3081" w:type="dxa"/>
          </w:tcPr>
          <w:p w14:paraId="5C950DE6" w14:textId="77777777" w:rsidR="0083152B" w:rsidRDefault="0083152B" w:rsidP="005707E4"/>
        </w:tc>
      </w:tr>
      <w:tr w:rsidR="0083152B" w14:paraId="633ADCE1" w14:textId="77777777" w:rsidTr="005707E4">
        <w:tc>
          <w:tcPr>
            <w:tcW w:w="3080" w:type="dxa"/>
            <w:shd w:val="clear" w:color="auto" w:fill="F2DBDB" w:themeFill="accent2" w:themeFillTint="33"/>
          </w:tcPr>
          <w:p w14:paraId="70AD6DF4" w14:textId="77777777" w:rsidR="0083152B" w:rsidRDefault="0083152B" w:rsidP="005707E4">
            <w:r>
              <w:t>Setting: Top Speed</w:t>
            </w:r>
          </w:p>
        </w:tc>
        <w:tc>
          <w:tcPr>
            <w:tcW w:w="3081" w:type="dxa"/>
            <w:shd w:val="clear" w:color="auto" w:fill="F2DBDB" w:themeFill="accent2" w:themeFillTint="33"/>
          </w:tcPr>
          <w:p w14:paraId="48602A11" w14:textId="77777777" w:rsidR="0083152B" w:rsidRDefault="0083152B" w:rsidP="005707E4">
            <w:r>
              <w:t>Open Speed Selector</w:t>
            </w:r>
          </w:p>
        </w:tc>
        <w:tc>
          <w:tcPr>
            <w:tcW w:w="3081" w:type="dxa"/>
          </w:tcPr>
          <w:p w14:paraId="2C3AB4E7" w14:textId="77777777" w:rsidR="0083152B" w:rsidRDefault="0083152B" w:rsidP="005707E4"/>
        </w:tc>
      </w:tr>
      <w:tr w:rsidR="0083152B" w14:paraId="3E79649E" w14:textId="77777777" w:rsidTr="005707E4">
        <w:tc>
          <w:tcPr>
            <w:tcW w:w="3080" w:type="dxa"/>
            <w:shd w:val="clear" w:color="auto" w:fill="F2DBDB" w:themeFill="accent2" w:themeFillTint="33"/>
          </w:tcPr>
          <w:p w14:paraId="64389135" w14:textId="77777777" w:rsidR="0083152B" w:rsidRDefault="0083152B" w:rsidP="005707E4">
            <w:r>
              <w:t>Setting: Backlight</w:t>
            </w:r>
          </w:p>
        </w:tc>
        <w:tc>
          <w:tcPr>
            <w:tcW w:w="3081" w:type="dxa"/>
            <w:shd w:val="clear" w:color="auto" w:fill="F2DBDB" w:themeFill="accent2" w:themeFillTint="33"/>
          </w:tcPr>
          <w:p w14:paraId="6927868D" w14:textId="77777777" w:rsidR="0083152B" w:rsidRDefault="0083152B" w:rsidP="005707E4">
            <w:r>
              <w:t>Open Backlight Setter</w:t>
            </w:r>
          </w:p>
        </w:tc>
        <w:tc>
          <w:tcPr>
            <w:tcW w:w="3081" w:type="dxa"/>
          </w:tcPr>
          <w:p w14:paraId="2C61C96F" w14:textId="77777777" w:rsidR="0083152B" w:rsidRDefault="0083152B" w:rsidP="005707E4"/>
        </w:tc>
      </w:tr>
    </w:tbl>
    <w:p w14:paraId="5215CB34" w14:textId="1B824A55" w:rsidR="0083152B" w:rsidRDefault="0083152B" w:rsidP="0083152B"/>
    <w:p w14:paraId="706A55E0" w14:textId="77777777" w:rsidR="0083152B" w:rsidRDefault="0083152B">
      <w:r>
        <w:br w:type="page"/>
      </w:r>
    </w:p>
    <w:p w14:paraId="0080342C" w14:textId="4D02992E" w:rsidR="0083152B" w:rsidRDefault="0083152B" w:rsidP="0083152B">
      <w:pPr>
        <w:pStyle w:val="Heading4"/>
      </w:pPr>
      <w:r>
        <w:lastRenderedPageBreak/>
        <w:t>Navigation Boundry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3152B" w14:paraId="60DDB823" w14:textId="77777777" w:rsidTr="005707E4">
        <w:tc>
          <w:tcPr>
            <w:tcW w:w="2310" w:type="dxa"/>
            <w:shd w:val="clear" w:color="auto" w:fill="F2DBDB" w:themeFill="accent2" w:themeFillTint="33"/>
          </w:tcPr>
          <w:p w14:paraId="515E2066" w14:textId="77777777" w:rsidR="0083152B" w:rsidRDefault="0083152B" w:rsidP="005707E4">
            <w:r>
              <w:t>Object</w:t>
            </w:r>
          </w:p>
        </w:tc>
        <w:tc>
          <w:tcPr>
            <w:tcW w:w="2310" w:type="dxa"/>
            <w:shd w:val="clear" w:color="auto" w:fill="F2DBDB" w:themeFill="accent2" w:themeFillTint="33"/>
          </w:tcPr>
          <w:p w14:paraId="230DCD89" w14:textId="77777777" w:rsidR="0083152B" w:rsidRDefault="0083152B" w:rsidP="005707E4">
            <w:r>
              <w:t>Direction</w:t>
            </w:r>
          </w:p>
        </w:tc>
        <w:tc>
          <w:tcPr>
            <w:tcW w:w="2311" w:type="dxa"/>
            <w:shd w:val="clear" w:color="auto" w:fill="F2DBDB" w:themeFill="accent2" w:themeFillTint="33"/>
          </w:tcPr>
          <w:p w14:paraId="6392D5F6" w14:textId="77777777" w:rsidR="0083152B" w:rsidRDefault="0083152B" w:rsidP="005707E4">
            <w:r>
              <w:t>Expected Result</w:t>
            </w:r>
          </w:p>
        </w:tc>
        <w:tc>
          <w:tcPr>
            <w:tcW w:w="2311" w:type="dxa"/>
            <w:shd w:val="clear" w:color="auto" w:fill="F2DBDB" w:themeFill="accent2" w:themeFillTint="33"/>
          </w:tcPr>
          <w:p w14:paraId="13272C5D" w14:textId="77777777" w:rsidR="0083152B" w:rsidRDefault="0083152B" w:rsidP="005707E4">
            <w:r>
              <w:t>Result Met</w:t>
            </w:r>
          </w:p>
        </w:tc>
      </w:tr>
      <w:tr w:rsidR="0083152B" w14:paraId="72A65EF8" w14:textId="77777777" w:rsidTr="005707E4">
        <w:tc>
          <w:tcPr>
            <w:tcW w:w="2310" w:type="dxa"/>
            <w:shd w:val="clear" w:color="auto" w:fill="F2DBDB" w:themeFill="accent2" w:themeFillTint="33"/>
          </w:tcPr>
          <w:p w14:paraId="34EDF414" w14:textId="77777777" w:rsidR="0083152B" w:rsidRDefault="0083152B" w:rsidP="005707E4">
            <w:r>
              <w:t>Welcome page</w:t>
            </w:r>
          </w:p>
        </w:tc>
        <w:tc>
          <w:tcPr>
            <w:tcW w:w="2310" w:type="dxa"/>
            <w:shd w:val="clear" w:color="auto" w:fill="F2DBDB" w:themeFill="accent2" w:themeFillTint="33"/>
          </w:tcPr>
          <w:p w14:paraId="27B9632E" w14:textId="77777777" w:rsidR="0083152B" w:rsidRDefault="0083152B" w:rsidP="005707E4">
            <w:r>
              <w:t>Up</w:t>
            </w:r>
          </w:p>
        </w:tc>
        <w:tc>
          <w:tcPr>
            <w:tcW w:w="2311" w:type="dxa"/>
            <w:shd w:val="clear" w:color="auto" w:fill="F2DBDB" w:themeFill="accent2" w:themeFillTint="33"/>
          </w:tcPr>
          <w:p w14:paraId="0E1EB33B" w14:textId="77777777" w:rsidR="0083152B" w:rsidRDefault="0083152B" w:rsidP="005707E4">
            <w:r>
              <w:t>-</w:t>
            </w:r>
          </w:p>
        </w:tc>
        <w:tc>
          <w:tcPr>
            <w:tcW w:w="2311" w:type="dxa"/>
          </w:tcPr>
          <w:p w14:paraId="4ACE97E7" w14:textId="77777777" w:rsidR="0083152B" w:rsidRDefault="0083152B" w:rsidP="005707E4"/>
        </w:tc>
      </w:tr>
      <w:tr w:rsidR="0083152B" w14:paraId="32A85E73" w14:textId="77777777" w:rsidTr="005707E4">
        <w:tc>
          <w:tcPr>
            <w:tcW w:w="2310" w:type="dxa"/>
            <w:shd w:val="clear" w:color="auto" w:fill="F2DBDB" w:themeFill="accent2" w:themeFillTint="33"/>
          </w:tcPr>
          <w:p w14:paraId="73963911" w14:textId="77777777" w:rsidR="0083152B" w:rsidRDefault="0083152B" w:rsidP="005707E4"/>
        </w:tc>
        <w:tc>
          <w:tcPr>
            <w:tcW w:w="2310" w:type="dxa"/>
            <w:shd w:val="clear" w:color="auto" w:fill="F2DBDB" w:themeFill="accent2" w:themeFillTint="33"/>
          </w:tcPr>
          <w:p w14:paraId="65182D72" w14:textId="77777777" w:rsidR="0083152B" w:rsidRDefault="0083152B" w:rsidP="005707E4">
            <w:r>
              <w:t>Down</w:t>
            </w:r>
          </w:p>
        </w:tc>
        <w:tc>
          <w:tcPr>
            <w:tcW w:w="2311" w:type="dxa"/>
            <w:shd w:val="clear" w:color="auto" w:fill="F2DBDB" w:themeFill="accent2" w:themeFillTint="33"/>
          </w:tcPr>
          <w:p w14:paraId="6B945A62" w14:textId="77777777" w:rsidR="0083152B" w:rsidRDefault="0083152B" w:rsidP="005707E4">
            <w:r>
              <w:t>-</w:t>
            </w:r>
          </w:p>
        </w:tc>
        <w:tc>
          <w:tcPr>
            <w:tcW w:w="2311" w:type="dxa"/>
          </w:tcPr>
          <w:p w14:paraId="355C57FD" w14:textId="77777777" w:rsidR="0083152B" w:rsidRDefault="0083152B" w:rsidP="005707E4"/>
        </w:tc>
      </w:tr>
      <w:tr w:rsidR="0083152B" w14:paraId="6FDF884C" w14:textId="77777777" w:rsidTr="005707E4">
        <w:tc>
          <w:tcPr>
            <w:tcW w:w="2310" w:type="dxa"/>
            <w:shd w:val="clear" w:color="auto" w:fill="F2DBDB" w:themeFill="accent2" w:themeFillTint="33"/>
          </w:tcPr>
          <w:p w14:paraId="003C3DF2" w14:textId="77777777" w:rsidR="0083152B" w:rsidRDefault="0083152B" w:rsidP="005707E4"/>
        </w:tc>
        <w:tc>
          <w:tcPr>
            <w:tcW w:w="2310" w:type="dxa"/>
            <w:shd w:val="clear" w:color="auto" w:fill="F2DBDB" w:themeFill="accent2" w:themeFillTint="33"/>
          </w:tcPr>
          <w:p w14:paraId="22210A10" w14:textId="77777777" w:rsidR="0083152B" w:rsidRDefault="0083152B" w:rsidP="005707E4">
            <w:r>
              <w:t>Left</w:t>
            </w:r>
          </w:p>
        </w:tc>
        <w:tc>
          <w:tcPr>
            <w:tcW w:w="2311" w:type="dxa"/>
            <w:shd w:val="clear" w:color="auto" w:fill="F2DBDB" w:themeFill="accent2" w:themeFillTint="33"/>
          </w:tcPr>
          <w:p w14:paraId="688BD48A" w14:textId="77777777" w:rsidR="0083152B" w:rsidRDefault="0083152B" w:rsidP="005707E4">
            <w:r>
              <w:t>-</w:t>
            </w:r>
          </w:p>
        </w:tc>
        <w:tc>
          <w:tcPr>
            <w:tcW w:w="2311" w:type="dxa"/>
          </w:tcPr>
          <w:p w14:paraId="57659A5B" w14:textId="77777777" w:rsidR="0083152B" w:rsidRDefault="0083152B" w:rsidP="005707E4"/>
        </w:tc>
      </w:tr>
      <w:tr w:rsidR="0083152B" w14:paraId="1BF7DB50" w14:textId="77777777" w:rsidTr="005707E4">
        <w:tc>
          <w:tcPr>
            <w:tcW w:w="2310" w:type="dxa"/>
            <w:shd w:val="clear" w:color="auto" w:fill="F2DBDB" w:themeFill="accent2" w:themeFillTint="33"/>
          </w:tcPr>
          <w:p w14:paraId="6D7CB362" w14:textId="77777777" w:rsidR="0083152B" w:rsidRDefault="0083152B" w:rsidP="005707E4"/>
        </w:tc>
        <w:tc>
          <w:tcPr>
            <w:tcW w:w="2310" w:type="dxa"/>
            <w:shd w:val="clear" w:color="auto" w:fill="F2DBDB" w:themeFill="accent2" w:themeFillTint="33"/>
          </w:tcPr>
          <w:p w14:paraId="63FAA678" w14:textId="77777777" w:rsidR="0083152B" w:rsidRDefault="0083152B" w:rsidP="005707E4">
            <w:r>
              <w:t>Right</w:t>
            </w:r>
          </w:p>
        </w:tc>
        <w:tc>
          <w:tcPr>
            <w:tcW w:w="2311" w:type="dxa"/>
            <w:shd w:val="clear" w:color="auto" w:fill="F2DBDB" w:themeFill="accent2" w:themeFillTint="33"/>
          </w:tcPr>
          <w:p w14:paraId="21D12AC7" w14:textId="77777777" w:rsidR="0083152B" w:rsidRDefault="0083152B" w:rsidP="005707E4">
            <w:r>
              <w:t>Destination</w:t>
            </w:r>
          </w:p>
        </w:tc>
        <w:tc>
          <w:tcPr>
            <w:tcW w:w="2311" w:type="dxa"/>
          </w:tcPr>
          <w:p w14:paraId="7062DE52" w14:textId="77777777" w:rsidR="0083152B" w:rsidRDefault="0083152B" w:rsidP="005707E4"/>
        </w:tc>
      </w:tr>
      <w:tr w:rsidR="0083152B" w14:paraId="6B2B4036" w14:textId="77777777" w:rsidTr="005707E4">
        <w:tc>
          <w:tcPr>
            <w:tcW w:w="2310" w:type="dxa"/>
            <w:shd w:val="clear" w:color="auto" w:fill="F2DBDB" w:themeFill="accent2" w:themeFillTint="33"/>
          </w:tcPr>
          <w:p w14:paraId="0EA558B8" w14:textId="77777777" w:rsidR="0083152B" w:rsidRDefault="0083152B" w:rsidP="005707E4">
            <w:r>
              <w:t>Destinations</w:t>
            </w:r>
          </w:p>
        </w:tc>
        <w:tc>
          <w:tcPr>
            <w:tcW w:w="2310" w:type="dxa"/>
            <w:shd w:val="clear" w:color="auto" w:fill="F2DBDB" w:themeFill="accent2" w:themeFillTint="33"/>
          </w:tcPr>
          <w:p w14:paraId="78493759" w14:textId="77777777" w:rsidR="0083152B" w:rsidRDefault="0083152B" w:rsidP="005707E4">
            <w:r>
              <w:t>Up</w:t>
            </w:r>
          </w:p>
        </w:tc>
        <w:tc>
          <w:tcPr>
            <w:tcW w:w="2311" w:type="dxa"/>
            <w:shd w:val="clear" w:color="auto" w:fill="F2DBDB" w:themeFill="accent2" w:themeFillTint="33"/>
          </w:tcPr>
          <w:p w14:paraId="2BDD4D7D" w14:textId="77777777" w:rsidR="0083152B" w:rsidRDefault="0083152B" w:rsidP="005707E4">
            <w:r>
              <w:t>-</w:t>
            </w:r>
          </w:p>
        </w:tc>
        <w:tc>
          <w:tcPr>
            <w:tcW w:w="2311" w:type="dxa"/>
          </w:tcPr>
          <w:p w14:paraId="63F28D7F" w14:textId="77777777" w:rsidR="0083152B" w:rsidRDefault="0083152B" w:rsidP="005707E4"/>
        </w:tc>
      </w:tr>
      <w:tr w:rsidR="0083152B" w14:paraId="0C1A2533" w14:textId="77777777" w:rsidTr="005707E4">
        <w:tc>
          <w:tcPr>
            <w:tcW w:w="2310" w:type="dxa"/>
            <w:shd w:val="clear" w:color="auto" w:fill="F2DBDB" w:themeFill="accent2" w:themeFillTint="33"/>
          </w:tcPr>
          <w:p w14:paraId="754B5A37" w14:textId="77777777" w:rsidR="0083152B" w:rsidRDefault="0083152B" w:rsidP="005707E4"/>
        </w:tc>
        <w:tc>
          <w:tcPr>
            <w:tcW w:w="2310" w:type="dxa"/>
            <w:shd w:val="clear" w:color="auto" w:fill="F2DBDB" w:themeFill="accent2" w:themeFillTint="33"/>
          </w:tcPr>
          <w:p w14:paraId="66D0E0E5" w14:textId="77777777" w:rsidR="0083152B" w:rsidRDefault="0083152B" w:rsidP="005707E4">
            <w:r>
              <w:t>Down</w:t>
            </w:r>
          </w:p>
        </w:tc>
        <w:tc>
          <w:tcPr>
            <w:tcW w:w="2311" w:type="dxa"/>
            <w:shd w:val="clear" w:color="auto" w:fill="F2DBDB" w:themeFill="accent2" w:themeFillTint="33"/>
          </w:tcPr>
          <w:p w14:paraId="7650A733" w14:textId="77777777" w:rsidR="0083152B" w:rsidRDefault="0083152B" w:rsidP="005707E4">
            <w:r>
              <w:t>Settings</w:t>
            </w:r>
          </w:p>
        </w:tc>
        <w:tc>
          <w:tcPr>
            <w:tcW w:w="2311" w:type="dxa"/>
          </w:tcPr>
          <w:p w14:paraId="0F2B52F4" w14:textId="77777777" w:rsidR="0083152B" w:rsidRDefault="0083152B" w:rsidP="005707E4"/>
        </w:tc>
      </w:tr>
      <w:tr w:rsidR="0083152B" w14:paraId="05458E0A" w14:textId="77777777" w:rsidTr="005707E4">
        <w:tc>
          <w:tcPr>
            <w:tcW w:w="2310" w:type="dxa"/>
            <w:shd w:val="clear" w:color="auto" w:fill="F2DBDB" w:themeFill="accent2" w:themeFillTint="33"/>
          </w:tcPr>
          <w:p w14:paraId="6211BEBC" w14:textId="77777777" w:rsidR="0083152B" w:rsidRDefault="0083152B" w:rsidP="005707E4"/>
        </w:tc>
        <w:tc>
          <w:tcPr>
            <w:tcW w:w="2310" w:type="dxa"/>
            <w:shd w:val="clear" w:color="auto" w:fill="F2DBDB" w:themeFill="accent2" w:themeFillTint="33"/>
          </w:tcPr>
          <w:p w14:paraId="5DCF2EC0" w14:textId="77777777" w:rsidR="0083152B" w:rsidRDefault="0083152B" w:rsidP="005707E4">
            <w:r>
              <w:t>Left</w:t>
            </w:r>
          </w:p>
        </w:tc>
        <w:tc>
          <w:tcPr>
            <w:tcW w:w="2311" w:type="dxa"/>
            <w:shd w:val="clear" w:color="auto" w:fill="F2DBDB" w:themeFill="accent2" w:themeFillTint="33"/>
          </w:tcPr>
          <w:p w14:paraId="704170A3" w14:textId="77777777" w:rsidR="0083152B" w:rsidRDefault="0083152B" w:rsidP="005707E4">
            <w:r>
              <w:t>Welcome Page</w:t>
            </w:r>
          </w:p>
        </w:tc>
        <w:tc>
          <w:tcPr>
            <w:tcW w:w="2311" w:type="dxa"/>
          </w:tcPr>
          <w:p w14:paraId="198B04D8" w14:textId="77777777" w:rsidR="0083152B" w:rsidRDefault="0083152B" w:rsidP="005707E4"/>
        </w:tc>
      </w:tr>
      <w:tr w:rsidR="0083152B" w14:paraId="54B6E7F0" w14:textId="77777777" w:rsidTr="005707E4">
        <w:tc>
          <w:tcPr>
            <w:tcW w:w="2310" w:type="dxa"/>
            <w:shd w:val="clear" w:color="auto" w:fill="F2DBDB" w:themeFill="accent2" w:themeFillTint="33"/>
          </w:tcPr>
          <w:p w14:paraId="5866D89E" w14:textId="77777777" w:rsidR="0083152B" w:rsidRDefault="0083152B" w:rsidP="005707E4"/>
        </w:tc>
        <w:tc>
          <w:tcPr>
            <w:tcW w:w="2310" w:type="dxa"/>
            <w:shd w:val="clear" w:color="auto" w:fill="F2DBDB" w:themeFill="accent2" w:themeFillTint="33"/>
          </w:tcPr>
          <w:p w14:paraId="7C910E12" w14:textId="77777777" w:rsidR="0083152B" w:rsidRDefault="0083152B" w:rsidP="005707E4">
            <w:r>
              <w:t>Right</w:t>
            </w:r>
          </w:p>
        </w:tc>
        <w:tc>
          <w:tcPr>
            <w:tcW w:w="2311" w:type="dxa"/>
            <w:shd w:val="clear" w:color="auto" w:fill="F2DBDB" w:themeFill="accent2" w:themeFillTint="33"/>
          </w:tcPr>
          <w:p w14:paraId="63D5BF39" w14:textId="77777777" w:rsidR="0083152B" w:rsidRDefault="0083152B" w:rsidP="005707E4">
            <w:proofErr w:type="spellStart"/>
            <w:r>
              <w:t>Hawkhaven</w:t>
            </w:r>
            <w:proofErr w:type="spellEnd"/>
          </w:p>
        </w:tc>
        <w:tc>
          <w:tcPr>
            <w:tcW w:w="2311" w:type="dxa"/>
          </w:tcPr>
          <w:p w14:paraId="1A15E31F" w14:textId="77777777" w:rsidR="0083152B" w:rsidRDefault="0083152B" w:rsidP="005707E4"/>
        </w:tc>
      </w:tr>
      <w:tr w:rsidR="0083152B" w14:paraId="13A57DC3" w14:textId="77777777" w:rsidTr="005707E4">
        <w:tc>
          <w:tcPr>
            <w:tcW w:w="2310" w:type="dxa"/>
            <w:shd w:val="clear" w:color="auto" w:fill="F2DBDB" w:themeFill="accent2" w:themeFillTint="33"/>
          </w:tcPr>
          <w:p w14:paraId="07ECCD90" w14:textId="77777777" w:rsidR="0083152B" w:rsidRDefault="0083152B" w:rsidP="005707E4">
            <w:r>
              <w:t>Settings</w:t>
            </w:r>
          </w:p>
        </w:tc>
        <w:tc>
          <w:tcPr>
            <w:tcW w:w="2310" w:type="dxa"/>
            <w:shd w:val="clear" w:color="auto" w:fill="F2DBDB" w:themeFill="accent2" w:themeFillTint="33"/>
          </w:tcPr>
          <w:p w14:paraId="2296CBF4" w14:textId="77777777" w:rsidR="0083152B" w:rsidRDefault="0083152B" w:rsidP="005707E4">
            <w:r>
              <w:t>Up</w:t>
            </w:r>
          </w:p>
        </w:tc>
        <w:tc>
          <w:tcPr>
            <w:tcW w:w="2311" w:type="dxa"/>
            <w:shd w:val="clear" w:color="auto" w:fill="F2DBDB" w:themeFill="accent2" w:themeFillTint="33"/>
          </w:tcPr>
          <w:p w14:paraId="0E1B23CA" w14:textId="77777777" w:rsidR="0083152B" w:rsidRDefault="0083152B" w:rsidP="005707E4">
            <w:r>
              <w:t>Destinations</w:t>
            </w:r>
          </w:p>
        </w:tc>
        <w:tc>
          <w:tcPr>
            <w:tcW w:w="2311" w:type="dxa"/>
          </w:tcPr>
          <w:p w14:paraId="4238AF2F" w14:textId="77777777" w:rsidR="0083152B" w:rsidRDefault="0083152B" w:rsidP="005707E4"/>
        </w:tc>
      </w:tr>
      <w:tr w:rsidR="0083152B" w14:paraId="0BD03358" w14:textId="77777777" w:rsidTr="005707E4">
        <w:tc>
          <w:tcPr>
            <w:tcW w:w="2310" w:type="dxa"/>
            <w:shd w:val="clear" w:color="auto" w:fill="F2DBDB" w:themeFill="accent2" w:themeFillTint="33"/>
          </w:tcPr>
          <w:p w14:paraId="4ED65397" w14:textId="77777777" w:rsidR="0083152B" w:rsidRDefault="0083152B" w:rsidP="005707E4"/>
        </w:tc>
        <w:tc>
          <w:tcPr>
            <w:tcW w:w="2310" w:type="dxa"/>
            <w:shd w:val="clear" w:color="auto" w:fill="F2DBDB" w:themeFill="accent2" w:themeFillTint="33"/>
          </w:tcPr>
          <w:p w14:paraId="0F51B913" w14:textId="77777777" w:rsidR="0083152B" w:rsidRDefault="0083152B" w:rsidP="005707E4">
            <w:r>
              <w:t>Down</w:t>
            </w:r>
          </w:p>
        </w:tc>
        <w:tc>
          <w:tcPr>
            <w:tcW w:w="2311" w:type="dxa"/>
            <w:shd w:val="clear" w:color="auto" w:fill="F2DBDB" w:themeFill="accent2" w:themeFillTint="33"/>
          </w:tcPr>
          <w:p w14:paraId="4D35D2FC" w14:textId="77777777" w:rsidR="0083152B" w:rsidRDefault="0083152B" w:rsidP="005707E4">
            <w:r>
              <w:t>-</w:t>
            </w:r>
          </w:p>
        </w:tc>
        <w:tc>
          <w:tcPr>
            <w:tcW w:w="2311" w:type="dxa"/>
          </w:tcPr>
          <w:p w14:paraId="24EBF985" w14:textId="77777777" w:rsidR="0083152B" w:rsidRDefault="0083152B" w:rsidP="005707E4"/>
        </w:tc>
      </w:tr>
      <w:tr w:rsidR="0083152B" w14:paraId="66E9B64A" w14:textId="77777777" w:rsidTr="005707E4">
        <w:tc>
          <w:tcPr>
            <w:tcW w:w="2310" w:type="dxa"/>
            <w:shd w:val="clear" w:color="auto" w:fill="F2DBDB" w:themeFill="accent2" w:themeFillTint="33"/>
          </w:tcPr>
          <w:p w14:paraId="4D4E6A25" w14:textId="77777777" w:rsidR="0083152B" w:rsidRDefault="0083152B" w:rsidP="005707E4"/>
        </w:tc>
        <w:tc>
          <w:tcPr>
            <w:tcW w:w="2310" w:type="dxa"/>
            <w:shd w:val="clear" w:color="auto" w:fill="F2DBDB" w:themeFill="accent2" w:themeFillTint="33"/>
          </w:tcPr>
          <w:p w14:paraId="544AE99A" w14:textId="77777777" w:rsidR="0083152B" w:rsidRDefault="0083152B" w:rsidP="005707E4">
            <w:r>
              <w:t>Left</w:t>
            </w:r>
          </w:p>
        </w:tc>
        <w:tc>
          <w:tcPr>
            <w:tcW w:w="2311" w:type="dxa"/>
            <w:shd w:val="clear" w:color="auto" w:fill="F2DBDB" w:themeFill="accent2" w:themeFillTint="33"/>
          </w:tcPr>
          <w:p w14:paraId="58F0A2D1" w14:textId="77777777" w:rsidR="0083152B" w:rsidRDefault="0083152B" w:rsidP="005707E4">
            <w:r>
              <w:t>Welcome Page</w:t>
            </w:r>
          </w:p>
        </w:tc>
        <w:tc>
          <w:tcPr>
            <w:tcW w:w="2311" w:type="dxa"/>
          </w:tcPr>
          <w:p w14:paraId="22A31F05" w14:textId="77777777" w:rsidR="0083152B" w:rsidRDefault="0083152B" w:rsidP="005707E4"/>
        </w:tc>
      </w:tr>
      <w:tr w:rsidR="0083152B" w14:paraId="3792CC70" w14:textId="77777777" w:rsidTr="005707E4">
        <w:tc>
          <w:tcPr>
            <w:tcW w:w="2310" w:type="dxa"/>
            <w:shd w:val="clear" w:color="auto" w:fill="F2DBDB" w:themeFill="accent2" w:themeFillTint="33"/>
          </w:tcPr>
          <w:p w14:paraId="2F032CEB" w14:textId="77777777" w:rsidR="0083152B" w:rsidRDefault="0083152B" w:rsidP="005707E4"/>
        </w:tc>
        <w:tc>
          <w:tcPr>
            <w:tcW w:w="2310" w:type="dxa"/>
            <w:shd w:val="clear" w:color="auto" w:fill="F2DBDB" w:themeFill="accent2" w:themeFillTint="33"/>
          </w:tcPr>
          <w:p w14:paraId="27DF0CC3" w14:textId="77777777" w:rsidR="0083152B" w:rsidRDefault="0083152B" w:rsidP="005707E4">
            <w:r>
              <w:t>Right</w:t>
            </w:r>
          </w:p>
        </w:tc>
        <w:tc>
          <w:tcPr>
            <w:tcW w:w="2311" w:type="dxa"/>
            <w:shd w:val="clear" w:color="auto" w:fill="F2DBDB" w:themeFill="accent2" w:themeFillTint="33"/>
          </w:tcPr>
          <w:p w14:paraId="32F96311" w14:textId="77777777" w:rsidR="0083152B" w:rsidRDefault="0083152B" w:rsidP="005707E4">
            <w:r>
              <w:t>Top Speed</w:t>
            </w:r>
          </w:p>
        </w:tc>
        <w:tc>
          <w:tcPr>
            <w:tcW w:w="2311" w:type="dxa"/>
          </w:tcPr>
          <w:p w14:paraId="245A4EEE" w14:textId="77777777" w:rsidR="0083152B" w:rsidRDefault="0083152B" w:rsidP="005707E4"/>
        </w:tc>
      </w:tr>
      <w:tr w:rsidR="0083152B" w14:paraId="44104099" w14:textId="77777777" w:rsidTr="005707E4">
        <w:tc>
          <w:tcPr>
            <w:tcW w:w="2310" w:type="dxa"/>
            <w:shd w:val="clear" w:color="auto" w:fill="F2DBDB" w:themeFill="accent2" w:themeFillTint="33"/>
          </w:tcPr>
          <w:p w14:paraId="15B9C593" w14:textId="77777777" w:rsidR="0083152B" w:rsidRDefault="0083152B" w:rsidP="005707E4">
            <w:proofErr w:type="spellStart"/>
            <w:r>
              <w:t>Hawkhaven</w:t>
            </w:r>
            <w:proofErr w:type="spellEnd"/>
          </w:p>
        </w:tc>
        <w:tc>
          <w:tcPr>
            <w:tcW w:w="2310" w:type="dxa"/>
            <w:shd w:val="clear" w:color="auto" w:fill="F2DBDB" w:themeFill="accent2" w:themeFillTint="33"/>
          </w:tcPr>
          <w:p w14:paraId="12DD4690" w14:textId="77777777" w:rsidR="0083152B" w:rsidRDefault="0083152B" w:rsidP="005707E4">
            <w:r>
              <w:t>Up</w:t>
            </w:r>
          </w:p>
        </w:tc>
        <w:tc>
          <w:tcPr>
            <w:tcW w:w="2311" w:type="dxa"/>
            <w:shd w:val="clear" w:color="auto" w:fill="F2DBDB" w:themeFill="accent2" w:themeFillTint="33"/>
          </w:tcPr>
          <w:p w14:paraId="4DE8B197" w14:textId="77777777" w:rsidR="0083152B" w:rsidRDefault="0083152B" w:rsidP="005707E4">
            <w:r>
              <w:t>-</w:t>
            </w:r>
          </w:p>
        </w:tc>
        <w:tc>
          <w:tcPr>
            <w:tcW w:w="2311" w:type="dxa"/>
          </w:tcPr>
          <w:p w14:paraId="72F1DF4B" w14:textId="77777777" w:rsidR="0083152B" w:rsidRDefault="0083152B" w:rsidP="005707E4"/>
        </w:tc>
      </w:tr>
      <w:tr w:rsidR="0083152B" w14:paraId="68565085" w14:textId="77777777" w:rsidTr="005707E4">
        <w:tc>
          <w:tcPr>
            <w:tcW w:w="2310" w:type="dxa"/>
            <w:shd w:val="clear" w:color="auto" w:fill="F2DBDB" w:themeFill="accent2" w:themeFillTint="33"/>
          </w:tcPr>
          <w:p w14:paraId="3E8B0D44" w14:textId="77777777" w:rsidR="0083152B" w:rsidRDefault="0083152B" w:rsidP="005707E4"/>
        </w:tc>
        <w:tc>
          <w:tcPr>
            <w:tcW w:w="2310" w:type="dxa"/>
            <w:shd w:val="clear" w:color="auto" w:fill="F2DBDB" w:themeFill="accent2" w:themeFillTint="33"/>
          </w:tcPr>
          <w:p w14:paraId="7788C1D1" w14:textId="77777777" w:rsidR="0083152B" w:rsidRDefault="0083152B" w:rsidP="005707E4">
            <w:r>
              <w:t>Down</w:t>
            </w:r>
          </w:p>
        </w:tc>
        <w:tc>
          <w:tcPr>
            <w:tcW w:w="2311" w:type="dxa"/>
            <w:shd w:val="clear" w:color="auto" w:fill="F2DBDB" w:themeFill="accent2" w:themeFillTint="33"/>
          </w:tcPr>
          <w:p w14:paraId="54806024" w14:textId="77777777" w:rsidR="0083152B" w:rsidRDefault="0083152B" w:rsidP="005707E4">
            <w:proofErr w:type="spellStart"/>
            <w:r>
              <w:t>Remilo</w:t>
            </w:r>
            <w:proofErr w:type="spellEnd"/>
          </w:p>
        </w:tc>
        <w:tc>
          <w:tcPr>
            <w:tcW w:w="2311" w:type="dxa"/>
          </w:tcPr>
          <w:p w14:paraId="5BF53099" w14:textId="77777777" w:rsidR="0083152B" w:rsidRDefault="0083152B" w:rsidP="005707E4"/>
        </w:tc>
      </w:tr>
      <w:tr w:rsidR="0083152B" w14:paraId="1B1A21A6" w14:textId="77777777" w:rsidTr="005707E4">
        <w:tc>
          <w:tcPr>
            <w:tcW w:w="2310" w:type="dxa"/>
            <w:shd w:val="clear" w:color="auto" w:fill="F2DBDB" w:themeFill="accent2" w:themeFillTint="33"/>
          </w:tcPr>
          <w:p w14:paraId="525BF095" w14:textId="77777777" w:rsidR="0083152B" w:rsidRDefault="0083152B" w:rsidP="005707E4"/>
        </w:tc>
        <w:tc>
          <w:tcPr>
            <w:tcW w:w="2310" w:type="dxa"/>
            <w:shd w:val="clear" w:color="auto" w:fill="F2DBDB" w:themeFill="accent2" w:themeFillTint="33"/>
          </w:tcPr>
          <w:p w14:paraId="2C295E0B" w14:textId="77777777" w:rsidR="0083152B" w:rsidRDefault="0083152B" w:rsidP="005707E4">
            <w:r>
              <w:t>Left</w:t>
            </w:r>
          </w:p>
        </w:tc>
        <w:tc>
          <w:tcPr>
            <w:tcW w:w="2311" w:type="dxa"/>
            <w:shd w:val="clear" w:color="auto" w:fill="F2DBDB" w:themeFill="accent2" w:themeFillTint="33"/>
          </w:tcPr>
          <w:p w14:paraId="4A09A4A3" w14:textId="77777777" w:rsidR="0083152B" w:rsidRDefault="0083152B" w:rsidP="005707E4">
            <w:r>
              <w:t>Destinations</w:t>
            </w:r>
          </w:p>
        </w:tc>
        <w:tc>
          <w:tcPr>
            <w:tcW w:w="2311" w:type="dxa"/>
          </w:tcPr>
          <w:p w14:paraId="6EFDD67B" w14:textId="77777777" w:rsidR="0083152B" w:rsidRDefault="0083152B" w:rsidP="005707E4"/>
        </w:tc>
      </w:tr>
      <w:tr w:rsidR="0083152B" w14:paraId="6D8DDAB5" w14:textId="77777777" w:rsidTr="005707E4">
        <w:tc>
          <w:tcPr>
            <w:tcW w:w="2310" w:type="dxa"/>
            <w:shd w:val="clear" w:color="auto" w:fill="F2DBDB" w:themeFill="accent2" w:themeFillTint="33"/>
          </w:tcPr>
          <w:p w14:paraId="5489A59C" w14:textId="77777777" w:rsidR="0083152B" w:rsidRDefault="0083152B" w:rsidP="005707E4"/>
        </w:tc>
        <w:tc>
          <w:tcPr>
            <w:tcW w:w="2310" w:type="dxa"/>
            <w:shd w:val="clear" w:color="auto" w:fill="F2DBDB" w:themeFill="accent2" w:themeFillTint="33"/>
          </w:tcPr>
          <w:p w14:paraId="3FA33660" w14:textId="77777777" w:rsidR="0083152B" w:rsidRDefault="0083152B" w:rsidP="005707E4">
            <w:r>
              <w:t>Right</w:t>
            </w:r>
          </w:p>
        </w:tc>
        <w:tc>
          <w:tcPr>
            <w:tcW w:w="2311" w:type="dxa"/>
            <w:shd w:val="clear" w:color="auto" w:fill="F2DBDB" w:themeFill="accent2" w:themeFillTint="33"/>
          </w:tcPr>
          <w:p w14:paraId="7369DF82" w14:textId="77777777" w:rsidR="0083152B" w:rsidRDefault="0083152B" w:rsidP="005707E4">
            <w:r>
              <w:t>-</w:t>
            </w:r>
          </w:p>
        </w:tc>
        <w:tc>
          <w:tcPr>
            <w:tcW w:w="2311" w:type="dxa"/>
          </w:tcPr>
          <w:p w14:paraId="3FB067E0" w14:textId="77777777" w:rsidR="0083152B" w:rsidRDefault="0083152B" w:rsidP="005707E4"/>
        </w:tc>
      </w:tr>
      <w:tr w:rsidR="0083152B" w14:paraId="7034629A" w14:textId="77777777" w:rsidTr="005707E4">
        <w:tc>
          <w:tcPr>
            <w:tcW w:w="2310" w:type="dxa"/>
            <w:shd w:val="clear" w:color="auto" w:fill="F2DBDB" w:themeFill="accent2" w:themeFillTint="33"/>
          </w:tcPr>
          <w:p w14:paraId="760C45E4" w14:textId="77777777" w:rsidR="0083152B" w:rsidRDefault="0083152B" w:rsidP="005707E4">
            <w:proofErr w:type="spellStart"/>
            <w:r>
              <w:t>Remilo</w:t>
            </w:r>
            <w:proofErr w:type="spellEnd"/>
          </w:p>
        </w:tc>
        <w:tc>
          <w:tcPr>
            <w:tcW w:w="2310" w:type="dxa"/>
            <w:shd w:val="clear" w:color="auto" w:fill="F2DBDB" w:themeFill="accent2" w:themeFillTint="33"/>
          </w:tcPr>
          <w:p w14:paraId="4FE22AA5" w14:textId="77777777" w:rsidR="0083152B" w:rsidRDefault="0083152B" w:rsidP="005707E4">
            <w:r>
              <w:t>Up</w:t>
            </w:r>
          </w:p>
        </w:tc>
        <w:tc>
          <w:tcPr>
            <w:tcW w:w="2311" w:type="dxa"/>
            <w:shd w:val="clear" w:color="auto" w:fill="F2DBDB" w:themeFill="accent2" w:themeFillTint="33"/>
          </w:tcPr>
          <w:p w14:paraId="328AEEA8" w14:textId="77777777" w:rsidR="0083152B" w:rsidRDefault="0083152B" w:rsidP="005707E4">
            <w:proofErr w:type="spellStart"/>
            <w:r>
              <w:t>Hawkhaven</w:t>
            </w:r>
            <w:proofErr w:type="spellEnd"/>
          </w:p>
        </w:tc>
        <w:tc>
          <w:tcPr>
            <w:tcW w:w="2311" w:type="dxa"/>
          </w:tcPr>
          <w:p w14:paraId="16F28065" w14:textId="77777777" w:rsidR="0083152B" w:rsidRDefault="0083152B" w:rsidP="005707E4"/>
        </w:tc>
      </w:tr>
      <w:tr w:rsidR="0083152B" w14:paraId="1BA0B149" w14:textId="77777777" w:rsidTr="005707E4">
        <w:tc>
          <w:tcPr>
            <w:tcW w:w="2310" w:type="dxa"/>
            <w:shd w:val="clear" w:color="auto" w:fill="F2DBDB" w:themeFill="accent2" w:themeFillTint="33"/>
          </w:tcPr>
          <w:p w14:paraId="24B7ABD4" w14:textId="77777777" w:rsidR="0083152B" w:rsidRDefault="0083152B" w:rsidP="005707E4"/>
        </w:tc>
        <w:tc>
          <w:tcPr>
            <w:tcW w:w="2310" w:type="dxa"/>
            <w:shd w:val="clear" w:color="auto" w:fill="F2DBDB" w:themeFill="accent2" w:themeFillTint="33"/>
          </w:tcPr>
          <w:p w14:paraId="35479D7D" w14:textId="77777777" w:rsidR="0083152B" w:rsidRDefault="0083152B" w:rsidP="005707E4">
            <w:r>
              <w:t>Down</w:t>
            </w:r>
          </w:p>
        </w:tc>
        <w:tc>
          <w:tcPr>
            <w:tcW w:w="2311" w:type="dxa"/>
            <w:shd w:val="clear" w:color="auto" w:fill="F2DBDB" w:themeFill="accent2" w:themeFillTint="33"/>
          </w:tcPr>
          <w:p w14:paraId="1771841A" w14:textId="77777777" w:rsidR="0083152B" w:rsidRDefault="0083152B" w:rsidP="005707E4">
            <w:proofErr w:type="spellStart"/>
            <w:r>
              <w:t>Allantown</w:t>
            </w:r>
            <w:proofErr w:type="spellEnd"/>
          </w:p>
        </w:tc>
        <w:tc>
          <w:tcPr>
            <w:tcW w:w="2311" w:type="dxa"/>
          </w:tcPr>
          <w:p w14:paraId="78E59C0E" w14:textId="77777777" w:rsidR="0083152B" w:rsidRDefault="0083152B" w:rsidP="005707E4"/>
        </w:tc>
      </w:tr>
      <w:tr w:rsidR="0083152B" w14:paraId="3E45FE46" w14:textId="77777777" w:rsidTr="005707E4">
        <w:tc>
          <w:tcPr>
            <w:tcW w:w="2310" w:type="dxa"/>
            <w:shd w:val="clear" w:color="auto" w:fill="F2DBDB" w:themeFill="accent2" w:themeFillTint="33"/>
          </w:tcPr>
          <w:p w14:paraId="7EBDFC15" w14:textId="77777777" w:rsidR="0083152B" w:rsidRDefault="0083152B" w:rsidP="005707E4"/>
        </w:tc>
        <w:tc>
          <w:tcPr>
            <w:tcW w:w="2310" w:type="dxa"/>
            <w:shd w:val="clear" w:color="auto" w:fill="F2DBDB" w:themeFill="accent2" w:themeFillTint="33"/>
          </w:tcPr>
          <w:p w14:paraId="597CA52B" w14:textId="77777777" w:rsidR="0083152B" w:rsidRDefault="0083152B" w:rsidP="005707E4">
            <w:r>
              <w:t>Left</w:t>
            </w:r>
          </w:p>
        </w:tc>
        <w:tc>
          <w:tcPr>
            <w:tcW w:w="2311" w:type="dxa"/>
            <w:shd w:val="clear" w:color="auto" w:fill="F2DBDB" w:themeFill="accent2" w:themeFillTint="33"/>
          </w:tcPr>
          <w:p w14:paraId="1DD9400F" w14:textId="77777777" w:rsidR="0083152B" w:rsidRDefault="0083152B" w:rsidP="005707E4">
            <w:r>
              <w:t>Destinations</w:t>
            </w:r>
          </w:p>
        </w:tc>
        <w:tc>
          <w:tcPr>
            <w:tcW w:w="2311" w:type="dxa"/>
          </w:tcPr>
          <w:p w14:paraId="327B4655" w14:textId="77777777" w:rsidR="0083152B" w:rsidRDefault="0083152B" w:rsidP="005707E4"/>
        </w:tc>
      </w:tr>
      <w:tr w:rsidR="0083152B" w14:paraId="0A60B924" w14:textId="77777777" w:rsidTr="005707E4">
        <w:tc>
          <w:tcPr>
            <w:tcW w:w="2310" w:type="dxa"/>
            <w:shd w:val="clear" w:color="auto" w:fill="F2DBDB" w:themeFill="accent2" w:themeFillTint="33"/>
          </w:tcPr>
          <w:p w14:paraId="1E38A3A4" w14:textId="77777777" w:rsidR="0083152B" w:rsidRDefault="0083152B" w:rsidP="005707E4"/>
        </w:tc>
        <w:tc>
          <w:tcPr>
            <w:tcW w:w="2310" w:type="dxa"/>
            <w:shd w:val="clear" w:color="auto" w:fill="F2DBDB" w:themeFill="accent2" w:themeFillTint="33"/>
          </w:tcPr>
          <w:p w14:paraId="7DEA86BE" w14:textId="77777777" w:rsidR="0083152B" w:rsidRDefault="0083152B" w:rsidP="005707E4">
            <w:r>
              <w:t>Right</w:t>
            </w:r>
          </w:p>
        </w:tc>
        <w:tc>
          <w:tcPr>
            <w:tcW w:w="2311" w:type="dxa"/>
            <w:shd w:val="clear" w:color="auto" w:fill="F2DBDB" w:themeFill="accent2" w:themeFillTint="33"/>
          </w:tcPr>
          <w:p w14:paraId="294021C2" w14:textId="77777777" w:rsidR="0083152B" w:rsidRDefault="0083152B" w:rsidP="005707E4">
            <w:r>
              <w:t>-</w:t>
            </w:r>
          </w:p>
        </w:tc>
        <w:tc>
          <w:tcPr>
            <w:tcW w:w="2311" w:type="dxa"/>
          </w:tcPr>
          <w:p w14:paraId="1C5BD756" w14:textId="77777777" w:rsidR="0083152B" w:rsidRDefault="0083152B" w:rsidP="005707E4"/>
        </w:tc>
      </w:tr>
      <w:tr w:rsidR="0083152B" w14:paraId="7DFF7C3B" w14:textId="77777777" w:rsidTr="005707E4">
        <w:tc>
          <w:tcPr>
            <w:tcW w:w="2310" w:type="dxa"/>
            <w:shd w:val="clear" w:color="auto" w:fill="F2DBDB" w:themeFill="accent2" w:themeFillTint="33"/>
          </w:tcPr>
          <w:p w14:paraId="3BAB44B7" w14:textId="77777777" w:rsidR="0083152B" w:rsidRDefault="0083152B" w:rsidP="005707E4">
            <w:proofErr w:type="spellStart"/>
            <w:r>
              <w:t>Allantown</w:t>
            </w:r>
            <w:proofErr w:type="spellEnd"/>
          </w:p>
        </w:tc>
        <w:tc>
          <w:tcPr>
            <w:tcW w:w="2310" w:type="dxa"/>
            <w:shd w:val="clear" w:color="auto" w:fill="F2DBDB" w:themeFill="accent2" w:themeFillTint="33"/>
          </w:tcPr>
          <w:p w14:paraId="3477E185" w14:textId="77777777" w:rsidR="0083152B" w:rsidRDefault="0083152B" w:rsidP="005707E4">
            <w:r>
              <w:t>Up</w:t>
            </w:r>
          </w:p>
        </w:tc>
        <w:tc>
          <w:tcPr>
            <w:tcW w:w="2311" w:type="dxa"/>
            <w:shd w:val="clear" w:color="auto" w:fill="F2DBDB" w:themeFill="accent2" w:themeFillTint="33"/>
          </w:tcPr>
          <w:p w14:paraId="76137844" w14:textId="77777777" w:rsidR="0083152B" w:rsidRDefault="0083152B" w:rsidP="005707E4">
            <w:proofErr w:type="spellStart"/>
            <w:r>
              <w:t>Remilo</w:t>
            </w:r>
            <w:proofErr w:type="spellEnd"/>
          </w:p>
        </w:tc>
        <w:tc>
          <w:tcPr>
            <w:tcW w:w="2311" w:type="dxa"/>
          </w:tcPr>
          <w:p w14:paraId="63F9B772" w14:textId="77777777" w:rsidR="0083152B" w:rsidRDefault="0083152B" w:rsidP="005707E4"/>
        </w:tc>
      </w:tr>
      <w:tr w:rsidR="0083152B" w14:paraId="347E6922" w14:textId="77777777" w:rsidTr="005707E4">
        <w:tc>
          <w:tcPr>
            <w:tcW w:w="2310" w:type="dxa"/>
            <w:shd w:val="clear" w:color="auto" w:fill="F2DBDB" w:themeFill="accent2" w:themeFillTint="33"/>
          </w:tcPr>
          <w:p w14:paraId="4D4DF23F" w14:textId="77777777" w:rsidR="0083152B" w:rsidRDefault="0083152B" w:rsidP="005707E4"/>
        </w:tc>
        <w:tc>
          <w:tcPr>
            <w:tcW w:w="2310" w:type="dxa"/>
            <w:shd w:val="clear" w:color="auto" w:fill="F2DBDB" w:themeFill="accent2" w:themeFillTint="33"/>
          </w:tcPr>
          <w:p w14:paraId="42533CD1" w14:textId="77777777" w:rsidR="0083152B" w:rsidRDefault="0083152B" w:rsidP="005707E4">
            <w:r>
              <w:t>Down</w:t>
            </w:r>
          </w:p>
        </w:tc>
        <w:tc>
          <w:tcPr>
            <w:tcW w:w="2311" w:type="dxa"/>
            <w:shd w:val="clear" w:color="auto" w:fill="F2DBDB" w:themeFill="accent2" w:themeFillTint="33"/>
          </w:tcPr>
          <w:p w14:paraId="0E510747" w14:textId="77777777" w:rsidR="0083152B" w:rsidRDefault="0083152B" w:rsidP="005707E4">
            <w:proofErr w:type="spellStart"/>
            <w:r>
              <w:t>Gregville</w:t>
            </w:r>
            <w:proofErr w:type="spellEnd"/>
          </w:p>
        </w:tc>
        <w:tc>
          <w:tcPr>
            <w:tcW w:w="2311" w:type="dxa"/>
          </w:tcPr>
          <w:p w14:paraId="5590F11B" w14:textId="77777777" w:rsidR="0083152B" w:rsidRDefault="0083152B" w:rsidP="005707E4"/>
        </w:tc>
      </w:tr>
      <w:tr w:rsidR="0083152B" w14:paraId="57468338" w14:textId="77777777" w:rsidTr="005707E4">
        <w:tc>
          <w:tcPr>
            <w:tcW w:w="2310" w:type="dxa"/>
            <w:shd w:val="clear" w:color="auto" w:fill="F2DBDB" w:themeFill="accent2" w:themeFillTint="33"/>
          </w:tcPr>
          <w:p w14:paraId="70940C66" w14:textId="77777777" w:rsidR="0083152B" w:rsidRDefault="0083152B" w:rsidP="005707E4"/>
        </w:tc>
        <w:tc>
          <w:tcPr>
            <w:tcW w:w="2310" w:type="dxa"/>
            <w:shd w:val="clear" w:color="auto" w:fill="F2DBDB" w:themeFill="accent2" w:themeFillTint="33"/>
          </w:tcPr>
          <w:p w14:paraId="7AAC9718" w14:textId="77777777" w:rsidR="0083152B" w:rsidRDefault="0083152B" w:rsidP="005707E4">
            <w:r>
              <w:t>Left</w:t>
            </w:r>
          </w:p>
        </w:tc>
        <w:tc>
          <w:tcPr>
            <w:tcW w:w="2311" w:type="dxa"/>
            <w:shd w:val="clear" w:color="auto" w:fill="F2DBDB" w:themeFill="accent2" w:themeFillTint="33"/>
          </w:tcPr>
          <w:p w14:paraId="4A2D5F3E" w14:textId="77777777" w:rsidR="0083152B" w:rsidRDefault="0083152B" w:rsidP="005707E4">
            <w:r>
              <w:t>Destinations</w:t>
            </w:r>
          </w:p>
        </w:tc>
        <w:tc>
          <w:tcPr>
            <w:tcW w:w="2311" w:type="dxa"/>
          </w:tcPr>
          <w:p w14:paraId="49AB9A2D" w14:textId="77777777" w:rsidR="0083152B" w:rsidRDefault="0083152B" w:rsidP="005707E4"/>
        </w:tc>
      </w:tr>
      <w:tr w:rsidR="0083152B" w14:paraId="469ED525" w14:textId="77777777" w:rsidTr="005707E4">
        <w:tc>
          <w:tcPr>
            <w:tcW w:w="2310" w:type="dxa"/>
            <w:shd w:val="clear" w:color="auto" w:fill="F2DBDB" w:themeFill="accent2" w:themeFillTint="33"/>
          </w:tcPr>
          <w:p w14:paraId="4724D123" w14:textId="77777777" w:rsidR="0083152B" w:rsidRDefault="0083152B" w:rsidP="005707E4"/>
        </w:tc>
        <w:tc>
          <w:tcPr>
            <w:tcW w:w="2310" w:type="dxa"/>
            <w:shd w:val="clear" w:color="auto" w:fill="F2DBDB" w:themeFill="accent2" w:themeFillTint="33"/>
          </w:tcPr>
          <w:p w14:paraId="6A7804BA" w14:textId="77777777" w:rsidR="0083152B" w:rsidRDefault="0083152B" w:rsidP="005707E4">
            <w:r>
              <w:t>Right</w:t>
            </w:r>
          </w:p>
        </w:tc>
        <w:tc>
          <w:tcPr>
            <w:tcW w:w="2311" w:type="dxa"/>
            <w:shd w:val="clear" w:color="auto" w:fill="F2DBDB" w:themeFill="accent2" w:themeFillTint="33"/>
          </w:tcPr>
          <w:p w14:paraId="195A4BAF" w14:textId="77777777" w:rsidR="0083152B" w:rsidRDefault="0083152B" w:rsidP="005707E4">
            <w:r>
              <w:t>-</w:t>
            </w:r>
          </w:p>
        </w:tc>
        <w:tc>
          <w:tcPr>
            <w:tcW w:w="2311" w:type="dxa"/>
          </w:tcPr>
          <w:p w14:paraId="38163292" w14:textId="77777777" w:rsidR="0083152B" w:rsidRDefault="0083152B" w:rsidP="005707E4"/>
        </w:tc>
      </w:tr>
      <w:tr w:rsidR="0083152B" w14:paraId="3C9632F4" w14:textId="77777777" w:rsidTr="005707E4">
        <w:tc>
          <w:tcPr>
            <w:tcW w:w="2310" w:type="dxa"/>
            <w:shd w:val="clear" w:color="auto" w:fill="F2DBDB" w:themeFill="accent2" w:themeFillTint="33"/>
          </w:tcPr>
          <w:p w14:paraId="5663B891" w14:textId="77777777" w:rsidR="0083152B" w:rsidRDefault="0083152B" w:rsidP="005707E4">
            <w:proofErr w:type="spellStart"/>
            <w:r>
              <w:t>Gregville</w:t>
            </w:r>
            <w:proofErr w:type="spellEnd"/>
          </w:p>
        </w:tc>
        <w:tc>
          <w:tcPr>
            <w:tcW w:w="2310" w:type="dxa"/>
            <w:shd w:val="clear" w:color="auto" w:fill="F2DBDB" w:themeFill="accent2" w:themeFillTint="33"/>
          </w:tcPr>
          <w:p w14:paraId="4AAC817F" w14:textId="77777777" w:rsidR="0083152B" w:rsidRDefault="0083152B" w:rsidP="005707E4">
            <w:r>
              <w:t>Up</w:t>
            </w:r>
          </w:p>
        </w:tc>
        <w:tc>
          <w:tcPr>
            <w:tcW w:w="2311" w:type="dxa"/>
            <w:shd w:val="clear" w:color="auto" w:fill="F2DBDB" w:themeFill="accent2" w:themeFillTint="33"/>
          </w:tcPr>
          <w:p w14:paraId="56F0B16A" w14:textId="77777777" w:rsidR="0083152B" w:rsidRDefault="0083152B" w:rsidP="005707E4">
            <w:proofErr w:type="spellStart"/>
            <w:r>
              <w:t>Allantown</w:t>
            </w:r>
            <w:proofErr w:type="spellEnd"/>
          </w:p>
        </w:tc>
        <w:tc>
          <w:tcPr>
            <w:tcW w:w="2311" w:type="dxa"/>
          </w:tcPr>
          <w:p w14:paraId="6AD305E6" w14:textId="77777777" w:rsidR="0083152B" w:rsidRDefault="0083152B" w:rsidP="005707E4"/>
        </w:tc>
      </w:tr>
      <w:tr w:rsidR="0083152B" w14:paraId="3B89BAD5" w14:textId="77777777" w:rsidTr="005707E4">
        <w:tc>
          <w:tcPr>
            <w:tcW w:w="2310" w:type="dxa"/>
            <w:shd w:val="clear" w:color="auto" w:fill="F2DBDB" w:themeFill="accent2" w:themeFillTint="33"/>
          </w:tcPr>
          <w:p w14:paraId="692D91C8" w14:textId="77777777" w:rsidR="0083152B" w:rsidRDefault="0083152B" w:rsidP="005707E4"/>
        </w:tc>
        <w:tc>
          <w:tcPr>
            <w:tcW w:w="2310" w:type="dxa"/>
            <w:shd w:val="clear" w:color="auto" w:fill="F2DBDB" w:themeFill="accent2" w:themeFillTint="33"/>
          </w:tcPr>
          <w:p w14:paraId="143E8904" w14:textId="77777777" w:rsidR="0083152B" w:rsidRDefault="0083152B" w:rsidP="005707E4">
            <w:r>
              <w:t>Down</w:t>
            </w:r>
          </w:p>
        </w:tc>
        <w:tc>
          <w:tcPr>
            <w:tcW w:w="2311" w:type="dxa"/>
            <w:shd w:val="clear" w:color="auto" w:fill="F2DBDB" w:themeFill="accent2" w:themeFillTint="33"/>
          </w:tcPr>
          <w:p w14:paraId="3E1B0C62" w14:textId="77777777" w:rsidR="0083152B" w:rsidRDefault="0083152B" w:rsidP="005707E4">
            <w:proofErr w:type="spellStart"/>
            <w:r>
              <w:t>Leovetticutte</w:t>
            </w:r>
            <w:proofErr w:type="spellEnd"/>
          </w:p>
        </w:tc>
        <w:tc>
          <w:tcPr>
            <w:tcW w:w="2311" w:type="dxa"/>
          </w:tcPr>
          <w:p w14:paraId="2EB6F2B4" w14:textId="77777777" w:rsidR="0083152B" w:rsidRDefault="0083152B" w:rsidP="005707E4"/>
        </w:tc>
      </w:tr>
      <w:tr w:rsidR="0083152B" w14:paraId="2F291BB2" w14:textId="77777777" w:rsidTr="005707E4">
        <w:tc>
          <w:tcPr>
            <w:tcW w:w="2310" w:type="dxa"/>
            <w:shd w:val="clear" w:color="auto" w:fill="F2DBDB" w:themeFill="accent2" w:themeFillTint="33"/>
          </w:tcPr>
          <w:p w14:paraId="2DD1563F" w14:textId="77777777" w:rsidR="0083152B" w:rsidRDefault="0083152B" w:rsidP="005707E4"/>
        </w:tc>
        <w:tc>
          <w:tcPr>
            <w:tcW w:w="2310" w:type="dxa"/>
            <w:shd w:val="clear" w:color="auto" w:fill="F2DBDB" w:themeFill="accent2" w:themeFillTint="33"/>
          </w:tcPr>
          <w:p w14:paraId="52E672B2" w14:textId="77777777" w:rsidR="0083152B" w:rsidRDefault="0083152B" w:rsidP="005707E4">
            <w:r>
              <w:t>Left</w:t>
            </w:r>
          </w:p>
        </w:tc>
        <w:tc>
          <w:tcPr>
            <w:tcW w:w="2311" w:type="dxa"/>
            <w:shd w:val="clear" w:color="auto" w:fill="F2DBDB" w:themeFill="accent2" w:themeFillTint="33"/>
          </w:tcPr>
          <w:p w14:paraId="6DCAFF43" w14:textId="77777777" w:rsidR="0083152B" w:rsidRDefault="0083152B" w:rsidP="005707E4">
            <w:r>
              <w:t>Destinations</w:t>
            </w:r>
          </w:p>
        </w:tc>
        <w:tc>
          <w:tcPr>
            <w:tcW w:w="2311" w:type="dxa"/>
          </w:tcPr>
          <w:p w14:paraId="1FAF9D0F" w14:textId="77777777" w:rsidR="0083152B" w:rsidRDefault="0083152B" w:rsidP="005707E4"/>
        </w:tc>
      </w:tr>
      <w:tr w:rsidR="0083152B" w14:paraId="70C40BD1" w14:textId="77777777" w:rsidTr="005707E4">
        <w:tc>
          <w:tcPr>
            <w:tcW w:w="2310" w:type="dxa"/>
            <w:shd w:val="clear" w:color="auto" w:fill="F2DBDB" w:themeFill="accent2" w:themeFillTint="33"/>
          </w:tcPr>
          <w:p w14:paraId="57184DEF" w14:textId="77777777" w:rsidR="0083152B" w:rsidRDefault="0083152B" w:rsidP="005707E4"/>
        </w:tc>
        <w:tc>
          <w:tcPr>
            <w:tcW w:w="2310" w:type="dxa"/>
            <w:shd w:val="clear" w:color="auto" w:fill="F2DBDB" w:themeFill="accent2" w:themeFillTint="33"/>
          </w:tcPr>
          <w:p w14:paraId="5A72B499" w14:textId="77777777" w:rsidR="0083152B" w:rsidRDefault="0083152B" w:rsidP="005707E4">
            <w:r>
              <w:t>Right</w:t>
            </w:r>
          </w:p>
        </w:tc>
        <w:tc>
          <w:tcPr>
            <w:tcW w:w="2311" w:type="dxa"/>
            <w:shd w:val="clear" w:color="auto" w:fill="F2DBDB" w:themeFill="accent2" w:themeFillTint="33"/>
          </w:tcPr>
          <w:p w14:paraId="7D872533" w14:textId="77777777" w:rsidR="0083152B" w:rsidRDefault="0083152B" w:rsidP="005707E4">
            <w:r>
              <w:t>-</w:t>
            </w:r>
          </w:p>
        </w:tc>
        <w:tc>
          <w:tcPr>
            <w:tcW w:w="2311" w:type="dxa"/>
          </w:tcPr>
          <w:p w14:paraId="44AB0AA4" w14:textId="77777777" w:rsidR="0083152B" w:rsidRDefault="0083152B" w:rsidP="005707E4"/>
        </w:tc>
      </w:tr>
      <w:tr w:rsidR="0083152B" w14:paraId="5756E3F5" w14:textId="77777777" w:rsidTr="005707E4">
        <w:tc>
          <w:tcPr>
            <w:tcW w:w="2310" w:type="dxa"/>
            <w:shd w:val="clear" w:color="auto" w:fill="F2DBDB" w:themeFill="accent2" w:themeFillTint="33"/>
          </w:tcPr>
          <w:p w14:paraId="2C0653C1" w14:textId="77777777" w:rsidR="0083152B" w:rsidRDefault="0083152B" w:rsidP="005707E4">
            <w:proofErr w:type="spellStart"/>
            <w:r>
              <w:t>Leovetticutte</w:t>
            </w:r>
            <w:proofErr w:type="spellEnd"/>
          </w:p>
        </w:tc>
        <w:tc>
          <w:tcPr>
            <w:tcW w:w="2310" w:type="dxa"/>
            <w:shd w:val="clear" w:color="auto" w:fill="F2DBDB" w:themeFill="accent2" w:themeFillTint="33"/>
          </w:tcPr>
          <w:p w14:paraId="09C7CC4A" w14:textId="77777777" w:rsidR="0083152B" w:rsidRPr="00EC5295" w:rsidRDefault="0083152B" w:rsidP="005707E4">
            <w:pPr>
              <w:rPr>
                <w:b/>
              </w:rPr>
            </w:pPr>
            <w:r>
              <w:t>Up</w:t>
            </w:r>
          </w:p>
        </w:tc>
        <w:tc>
          <w:tcPr>
            <w:tcW w:w="2311" w:type="dxa"/>
            <w:shd w:val="clear" w:color="auto" w:fill="F2DBDB" w:themeFill="accent2" w:themeFillTint="33"/>
          </w:tcPr>
          <w:p w14:paraId="50F4D6B3" w14:textId="77777777" w:rsidR="0083152B" w:rsidRDefault="0083152B" w:rsidP="005707E4">
            <w:proofErr w:type="spellStart"/>
            <w:r>
              <w:t>Gregville</w:t>
            </w:r>
            <w:proofErr w:type="spellEnd"/>
          </w:p>
        </w:tc>
        <w:tc>
          <w:tcPr>
            <w:tcW w:w="2311" w:type="dxa"/>
          </w:tcPr>
          <w:p w14:paraId="5BDD641F" w14:textId="77777777" w:rsidR="0083152B" w:rsidRDefault="0083152B" w:rsidP="005707E4"/>
        </w:tc>
      </w:tr>
      <w:tr w:rsidR="0083152B" w14:paraId="335429F9" w14:textId="77777777" w:rsidTr="005707E4">
        <w:tc>
          <w:tcPr>
            <w:tcW w:w="2310" w:type="dxa"/>
            <w:shd w:val="clear" w:color="auto" w:fill="F2DBDB" w:themeFill="accent2" w:themeFillTint="33"/>
          </w:tcPr>
          <w:p w14:paraId="3B742105" w14:textId="77777777" w:rsidR="0083152B" w:rsidRDefault="0083152B" w:rsidP="005707E4"/>
        </w:tc>
        <w:tc>
          <w:tcPr>
            <w:tcW w:w="2310" w:type="dxa"/>
            <w:shd w:val="clear" w:color="auto" w:fill="F2DBDB" w:themeFill="accent2" w:themeFillTint="33"/>
          </w:tcPr>
          <w:p w14:paraId="71238FAF" w14:textId="77777777" w:rsidR="0083152B" w:rsidRDefault="0083152B" w:rsidP="005707E4">
            <w:r>
              <w:t>Down</w:t>
            </w:r>
          </w:p>
        </w:tc>
        <w:tc>
          <w:tcPr>
            <w:tcW w:w="2311" w:type="dxa"/>
            <w:shd w:val="clear" w:color="auto" w:fill="F2DBDB" w:themeFill="accent2" w:themeFillTint="33"/>
          </w:tcPr>
          <w:p w14:paraId="7C4C28BA" w14:textId="77777777" w:rsidR="0083152B" w:rsidRDefault="0083152B" w:rsidP="005707E4">
            <w:proofErr w:type="spellStart"/>
            <w:r>
              <w:t>Regantra</w:t>
            </w:r>
            <w:proofErr w:type="spellEnd"/>
          </w:p>
        </w:tc>
        <w:tc>
          <w:tcPr>
            <w:tcW w:w="2311" w:type="dxa"/>
          </w:tcPr>
          <w:p w14:paraId="10C36707" w14:textId="77777777" w:rsidR="0083152B" w:rsidRDefault="0083152B" w:rsidP="005707E4"/>
        </w:tc>
      </w:tr>
      <w:tr w:rsidR="0083152B" w14:paraId="3EB38BAF" w14:textId="77777777" w:rsidTr="005707E4">
        <w:tc>
          <w:tcPr>
            <w:tcW w:w="2310" w:type="dxa"/>
            <w:shd w:val="clear" w:color="auto" w:fill="F2DBDB" w:themeFill="accent2" w:themeFillTint="33"/>
          </w:tcPr>
          <w:p w14:paraId="3EDAF24D" w14:textId="77777777" w:rsidR="0083152B" w:rsidRDefault="0083152B" w:rsidP="005707E4"/>
        </w:tc>
        <w:tc>
          <w:tcPr>
            <w:tcW w:w="2310" w:type="dxa"/>
            <w:shd w:val="clear" w:color="auto" w:fill="F2DBDB" w:themeFill="accent2" w:themeFillTint="33"/>
          </w:tcPr>
          <w:p w14:paraId="708E3A54" w14:textId="77777777" w:rsidR="0083152B" w:rsidRDefault="0083152B" w:rsidP="005707E4">
            <w:r>
              <w:t>Left</w:t>
            </w:r>
          </w:p>
        </w:tc>
        <w:tc>
          <w:tcPr>
            <w:tcW w:w="2311" w:type="dxa"/>
            <w:shd w:val="clear" w:color="auto" w:fill="F2DBDB" w:themeFill="accent2" w:themeFillTint="33"/>
          </w:tcPr>
          <w:p w14:paraId="1B6097DD" w14:textId="77777777" w:rsidR="0083152B" w:rsidRDefault="0083152B" w:rsidP="005707E4">
            <w:r>
              <w:t>Destinations</w:t>
            </w:r>
          </w:p>
        </w:tc>
        <w:tc>
          <w:tcPr>
            <w:tcW w:w="2311" w:type="dxa"/>
          </w:tcPr>
          <w:p w14:paraId="63AEA9C3" w14:textId="77777777" w:rsidR="0083152B" w:rsidRDefault="0083152B" w:rsidP="005707E4"/>
        </w:tc>
      </w:tr>
      <w:tr w:rsidR="0083152B" w14:paraId="3E51511D" w14:textId="77777777" w:rsidTr="005707E4">
        <w:tc>
          <w:tcPr>
            <w:tcW w:w="2310" w:type="dxa"/>
            <w:shd w:val="clear" w:color="auto" w:fill="F2DBDB" w:themeFill="accent2" w:themeFillTint="33"/>
          </w:tcPr>
          <w:p w14:paraId="09029D5B" w14:textId="77777777" w:rsidR="0083152B" w:rsidRDefault="0083152B" w:rsidP="005707E4"/>
        </w:tc>
        <w:tc>
          <w:tcPr>
            <w:tcW w:w="2310" w:type="dxa"/>
            <w:shd w:val="clear" w:color="auto" w:fill="F2DBDB" w:themeFill="accent2" w:themeFillTint="33"/>
          </w:tcPr>
          <w:p w14:paraId="445B6B4C" w14:textId="77777777" w:rsidR="0083152B" w:rsidRDefault="0083152B" w:rsidP="005707E4">
            <w:r>
              <w:t>Right</w:t>
            </w:r>
          </w:p>
        </w:tc>
        <w:tc>
          <w:tcPr>
            <w:tcW w:w="2311" w:type="dxa"/>
            <w:shd w:val="clear" w:color="auto" w:fill="F2DBDB" w:themeFill="accent2" w:themeFillTint="33"/>
          </w:tcPr>
          <w:p w14:paraId="02302824" w14:textId="77777777" w:rsidR="0083152B" w:rsidRDefault="0083152B" w:rsidP="005707E4">
            <w:r>
              <w:t>-</w:t>
            </w:r>
          </w:p>
        </w:tc>
        <w:tc>
          <w:tcPr>
            <w:tcW w:w="2311" w:type="dxa"/>
          </w:tcPr>
          <w:p w14:paraId="0C80A547" w14:textId="77777777" w:rsidR="0083152B" w:rsidRDefault="0083152B" w:rsidP="005707E4"/>
        </w:tc>
      </w:tr>
      <w:tr w:rsidR="0083152B" w14:paraId="6388ED20" w14:textId="77777777" w:rsidTr="005707E4">
        <w:tc>
          <w:tcPr>
            <w:tcW w:w="2310" w:type="dxa"/>
            <w:shd w:val="clear" w:color="auto" w:fill="F2DBDB" w:themeFill="accent2" w:themeFillTint="33"/>
          </w:tcPr>
          <w:p w14:paraId="50A19879" w14:textId="77777777" w:rsidR="0083152B" w:rsidRDefault="0083152B" w:rsidP="005707E4">
            <w:proofErr w:type="spellStart"/>
            <w:r>
              <w:t>Regantra</w:t>
            </w:r>
            <w:proofErr w:type="spellEnd"/>
          </w:p>
        </w:tc>
        <w:tc>
          <w:tcPr>
            <w:tcW w:w="2310" w:type="dxa"/>
            <w:shd w:val="clear" w:color="auto" w:fill="F2DBDB" w:themeFill="accent2" w:themeFillTint="33"/>
          </w:tcPr>
          <w:p w14:paraId="6263276E" w14:textId="77777777" w:rsidR="0083152B" w:rsidRDefault="0083152B" w:rsidP="005707E4">
            <w:r>
              <w:t>Up</w:t>
            </w:r>
          </w:p>
        </w:tc>
        <w:tc>
          <w:tcPr>
            <w:tcW w:w="2311" w:type="dxa"/>
            <w:shd w:val="clear" w:color="auto" w:fill="F2DBDB" w:themeFill="accent2" w:themeFillTint="33"/>
          </w:tcPr>
          <w:p w14:paraId="10ECA020" w14:textId="77777777" w:rsidR="0083152B" w:rsidRDefault="0083152B" w:rsidP="005707E4">
            <w:proofErr w:type="spellStart"/>
            <w:r>
              <w:t>Leovetticutte</w:t>
            </w:r>
            <w:proofErr w:type="spellEnd"/>
          </w:p>
        </w:tc>
        <w:tc>
          <w:tcPr>
            <w:tcW w:w="2311" w:type="dxa"/>
          </w:tcPr>
          <w:p w14:paraId="60C79416" w14:textId="77777777" w:rsidR="0083152B" w:rsidRDefault="0083152B" w:rsidP="005707E4"/>
        </w:tc>
      </w:tr>
      <w:tr w:rsidR="0083152B" w14:paraId="042E5B15" w14:textId="77777777" w:rsidTr="005707E4">
        <w:tc>
          <w:tcPr>
            <w:tcW w:w="2310" w:type="dxa"/>
            <w:shd w:val="clear" w:color="auto" w:fill="F2DBDB" w:themeFill="accent2" w:themeFillTint="33"/>
          </w:tcPr>
          <w:p w14:paraId="16FDDC5D" w14:textId="77777777" w:rsidR="0083152B" w:rsidRDefault="0083152B" w:rsidP="005707E4"/>
        </w:tc>
        <w:tc>
          <w:tcPr>
            <w:tcW w:w="2310" w:type="dxa"/>
            <w:shd w:val="clear" w:color="auto" w:fill="F2DBDB" w:themeFill="accent2" w:themeFillTint="33"/>
          </w:tcPr>
          <w:p w14:paraId="23FB994E" w14:textId="77777777" w:rsidR="0083152B" w:rsidRDefault="0083152B" w:rsidP="005707E4">
            <w:r>
              <w:t>Down</w:t>
            </w:r>
          </w:p>
        </w:tc>
        <w:tc>
          <w:tcPr>
            <w:tcW w:w="2311" w:type="dxa"/>
            <w:shd w:val="clear" w:color="auto" w:fill="F2DBDB" w:themeFill="accent2" w:themeFillTint="33"/>
          </w:tcPr>
          <w:p w14:paraId="0634FDB0" w14:textId="77777777" w:rsidR="0083152B" w:rsidRDefault="0083152B" w:rsidP="005707E4">
            <w:proofErr w:type="spellStart"/>
            <w:r>
              <w:t>Vancoville</w:t>
            </w:r>
            <w:proofErr w:type="spellEnd"/>
          </w:p>
        </w:tc>
        <w:tc>
          <w:tcPr>
            <w:tcW w:w="2311" w:type="dxa"/>
          </w:tcPr>
          <w:p w14:paraId="39F4ECD4" w14:textId="77777777" w:rsidR="0083152B" w:rsidRDefault="0083152B" w:rsidP="005707E4"/>
        </w:tc>
      </w:tr>
      <w:tr w:rsidR="0083152B" w14:paraId="7DC4EA94" w14:textId="77777777" w:rsidTr="005707E4">
        <w:tc>
          <w:tcPr>
            <w:tcW w:w="2310" w:type="dxa"/>
            <w:shd w:val="clear" w:color="auto" w:fill="F2DBDB" w:themeFill="accent2" w:themeFillTint="33"/>
          </w:tcPr>
          <w:p w14:paraId="0168F4D9" w14:textId="77777777" w:rsidR="0083152B" w:rsidRDefault="0083152B" w:rsidP="005707E4"/>
        </w:tc>
        <w:tc>
          <w:tcPr>
            <w:tcW w:w="2310" w:type="dxa"/>
            <w:shd w:val="clear" w:color="auto" w:fill="F2DBDB" w:themeFill="accent2" w:themeFillTint="33"/>
          </w:tcPr>
          <w:p w14:paraId="3285CF7F" w14:textId="77777777" w:rsidR="0083152B" w:rsidRDefault="0083152B" w:rsidP="005707E4">
            <w:r>
              <w:t>Left</w:t>
            </w:r>
          </w:p>
        </w:tc>
        <w:tc>
          <w:tcPr>
            <w:tcW w:w="2311" w:type="dxa"/>
            <w:shd w:val="clear" w:color="auto" w:fill="F2DBDB" w:themeFill="accent2" w:themeFillTint="33"/>
          </w:tcPr>
          <w:p w14:paraId="52760A7C" w14:textId="77777777" w:rsidR="0083152B" w:rsidRDefault="0083152B" w:rsidP="005707E4">
            <w:r>
              <w:t>Destinations</w:t>
            </w:r>
          </w:p>
        </w:tc>
        <w:tc>
          <w:tcPr>
            <w:tcW w:w="2311" w:type="dxa"/>
          </w:tcPr>
          <w:p w14:paraId="157D2A1A" w14:textId="77777777" w:rsidR="0083152B" w:rsidRDefault="0083152B" w:rsidP="005707E4"/>
        </w:tc>
      </w:tr>
      <w:tr w:rsidR="0083152B" w14:paraId="3490E124" w14:textId="77777777" w:rsidTr="005707E4">
        <w:tc>
          <w:tcPr>
            <w:tcW w:w="2310" w:type="dxa"/>
            <w:shd w:val="clear" w:color="auto" w:fill="F2DBDB" w:themeFill="accent2" w:themeFillTint="33"/>
          </w:tcPr>
          <w:p w14:paraId="06682662" w14:textId="77777777" w:rsidR="0083152B" w:rsidRDefault="0083152B" w:rsidP="005707E4"/>
        </w:tc>
        <w:tc>
          <w:tcPr>
            <w:tcW w:w="2310" w:type="dxa"/>
            <w:shd w:val="clear" w:color="auto" w:fill="F2DBDB" w:themeFill="accent2" w:themeFillTint="33"/>
          </w:tcPr>
          <w:p w14:paraId="64951F64" w14:textId="77777777" w:rsidR="0083152B" w:rsidRDefault="0083152B" w:rsidP="005707E4">
            <w:r>
              <w:t>Right</w:t>
            </w:r>
          </w:p>
        </w:tc>
        <w:tc>
          <w:tcPr>
            <w:tcW w:w="2311" w:type="dxa"/>
            <w:shd w:val="clear" w:color="auto" w:fill="F2DBDB" w:themeFill="accent2" w:themeFillTint="33"/>
          </w:tcPr>
          <w:p w14:paraId="47E23C75" w14:textId="77777777" w:rsidR="0083152B" w:rsidRDefault="0083152B" w:rsidP="005707E4">
            <w:r>
              <w:t>-</w:t>
            </w:r>
          </w:p>
        </w:tc>
        <w:tc>
          <w:tcPr>
            <w:tcW w:w="2311" w:type="dxa"/>
          </w:tcPr>
          <w:p w14:paraId="4D363B61" w14:textId="77777777" w:rsidR="0083152B" w:rsidRDefault="0083152B" w:rsidP="005707E4"/>
        </w:tc>
      </w:tr>
      <w:tr w:rsidR="0083152B" w14:paraId="1797A9B8" w14:textId="77777777" w:rsidTr="005707E4">
        <w:tc>
          <w:tcPr>
            <w:tcW w:w="2310" w:type="dxa"/>
            <w:shd w:val="clear" w:color="auto" w:fill="F2DBDB" w:themeFill="accent2" w:themeFillTint="33"/>
          </w:tcPr>
          <w:p w14:paraId="3519E0F2" w14:textId="77777777" w:rsidR="0083152B" w:rsidRDefault="0083152B" w:rsidP="005707E4">
            <w:proofErr w:type="spellStart"/>
            <w:r>
              <w:t>Vancoville</w:t>
            </w:r>
            <w:proofErr w:type="spellEnd"/>
          </w:p>
        </w:tc>
        <w:tc>
          <w:tcPr>
            <w:tcW w:w="2310" w:type="dxa"/>
            <w:shd w:val="clear" w:color="auto" w:fill="F2DBDB" w:themeFill="accent2" w:themeFillTint="33"/>
          </w:tcPr>
          <w:p w14:paraId="3CD7669A" w14:textId="77777777" w:rsidR="0083152B" w:rsidRDefault="0083152B" w:rsidP="005707E4">
            <w:r>
              <w:t>Up</w:t>
            </w:r>
          </w:p>
        </w:tc>
        <w:tc>
          <w:tcPr>
            <w:tcW w:w="2311" w:type="dxa"/>
            <w:shd w:val="clear" w:color="auto" w:fill="F2DBDB" w:themeFill="accent2" w:themeFillTint="33"/>
          </w:tcPr>
          <w:p w14:paraId="2E87EEC0" w14:textId="77777777" w:rsidR="0083152B" w:rsidRDefault="0083152B" w:rsidP="005707E4">
            <w:proofErr w:type="spellStart"/>
            <w:r>
              <w:t>Regantra</w:t>
            </w:r>
            <w:proofErr w:type="spellEnd"/>
          </w:p>
        </w:tc>
        <w:tc>
          <w:tcPr>
            <w:tcW w:w="2311" w:type="dxa"/>
          </w:tcPr>
          <w:p w14:paraId="2FDEF632" w14:textId="77777777" w:rsidR="0083152B" w:rsidRDefault="0083152B" w:rsidP="005707E4"/>
        </w:tc>
      </w:tr>
      <w:tr w:rsidR="0083152B" w14:paraId="32A35346" w14:textId="77777777" w:rsidTr="005707E4">
        <w:tc>
          <w:tcPr>
            <w:tcW w:w="2310" w:type="dxa"/>
            <w:shd w:val="clear" w:color="auto" w:fill="F2DBDB" w:themeFill="accent2" w:themeFillTint="33"/>
          </w:tcPr>
          <w:p w14:paraId="3056AB3F" w14:textId="77777777" w:rsidR="0083152B" w:rsidRDefault="0083152B" w:rsidP="005707E4"/>
        </w:tc>
        <w:tc>
          <w:tcPr>
            <w:tcW w:w="2310" w:type="dxa"/>
            <w:shd w:val="clear" w:color="auto" w:fill="F2DBDB" w:themeFill="accent2" w:themeFillTint="33"/>
          </w:tcPr>
          <w:p w14:paraId="07F45A98" w14:textId="77777777" w:rsidR="0083152B" w:rsidRDefault="0083152B" w:rsidP="005707E4">
            <w:r>
              <w:t>Down</w:t>
            </w:r>
          </w:p>
        </w:tc>
        <w:tc>
          <w:tcPr>
            <w:tcW w:w="2311" w:type="dxa"/>
            <w:shd w:val="clear" w:color="auto" w:fill="F2DBDB" w:themeFill="accent2" w:themeFillTint="33"/>
          </w:tcPr>
          <w:p w14:paraId="4444305E" w14:textId="77777777" w:rsidR="0083152B" w:rsidRDefault="0083152B" w:rsidP="005707E4">
            <w:r>
              <w:t>-</w:t>
            </w:r>
          </w:p>
        </w:tc>
        <w:tc>
          <w:tcPr>
            <w:tcW w:w="2311" w:type="dxa"/>
          </w:tcPr>
          <w:p w14:paraId="07005401" w14:textId="77777777" w:rsidR="0083152B" w:rsidRDefault="0083152B" w:rsidP="005707E4"/>
        </w:tc>
      </w:tr>
      <w:tr w:rsidR="0083152B" w14:paraId="3652DF3E" w14:textId="77777777" w:rsidTr="005707E4">
        <w:tc>
          <w:tcPr>
            <w:tcW w:w="2310" w:type="dxa"/>
            <w:shd w:val="clear" w:color="auto" w:fill="F2DBDB" w:themeFill="accent2" w:themeFillTint="33"/>
          </w:tcPr>
          <w:p w14:paraId="3EBE8503" w14:textId="77777777" w:rsidR="0083152B" w:rsidRDefault="0083152B" w:rsidP="005707E4"/>
        </w:tc>
        <w:tc>
          <w:tcPr>
            <w:tcW w:w="2310" w:type="dxa"/>
            <w:shd w:val="clear" w:color="auto" w:fill="F2DBDB" w:themeFill="accent2" w:themeFillTint="33"/>
          </w:tcPr>
          <w:p w14:paraId="2E01A31A" w14:textId="77777777" w:rsidR="0083152B" w:rsidRDefault="0083152B" w:rsidP="005707E4">
            <w:r>
              <w:t>Left</w:t>
            </w:r>
          </w:p>
        </w:tc>
        <w:tc>
          <w:tcPr>
            <w:tcW w:w="2311" w:type="dxa"/>
            <w:shd w:val="clear" w:color="auto" w:fill="F2DBDB" w:themeFill="accent2" w:themeFillTint="33"/>
          </w:tcPr>
          <w:p w14:paraId="0FDADC36" w14:textId="77777777" w:rsidR="0083152B" w:rsidRDefault="0083152B" w:rsidP="005707E4">
            <w:r>
              <w:t>Destinations</w:t>
            </w:r>
          </w:p>
        </w:tc>
        <w:tc>
          <w:tcPr>
            <w:tcW w:w="2311" w:type="dxa"/>
          </w:tcPr>
          <w:p w14:paraId="5A3ECD32" w14:textId="77777777" w:rsidR="0083152B" w:rsidRDefault="0083152B" w:rsidP="005707E4"/>
        </w:tc>
      </w:tr>
      <w:tr w:rsidR="0083152B" w14:paraId="051D96E6" w14:textId="77777777" w:rsidTr="005707E4">
        <w:tc>
          <w:tcPr>
            <w:tcW w:w="2310" w:type="dxa"/>
            <w:shd w:val="clear" w:color="auto" w:fill="F2DBDB" w:themeFill="accent2" w:themeFillTint="33"/>
          </w:tcPr>
          <w:p w14:paraId="244B0C77" w14:textId="77777777" w:rsidR="0083152B" w:rsidRDefault="0083152B" w:rsidP="005707E4"/>
        </w:tc>
        <w:tc>
          <w:tcPr>
            <w:tcW w:w="2310" w:type="dxa"/>
            <w:shd w:val="clear" w:color="auto" w:fill="F2DBDB" w:themeFill="accent2" w:themeFillTint="33"/>
          </w:tcPr>
          <w:p w14:paraId="6E29FAE2" w14:textId="77777777" w:rsidR="0083152B" w:rsidRDefault="0083152B" w:rsidP="005707E4">
            <w:r>
              <w:t>Right</w:t>
            </w:r>
          </w:p>
        </w:tc>
        <w:tc>
          <w:tcPr>
            <w:tcW w:w="2311" w:type="dxa"/>
            <w:shd w:val="clear" w:color="auto" w:fill="F2DBDB" w:themeFill="accent2" w:themeFillTint="33"/>
          </w:tcPr>
          <w:p w14:paraId="5B8A9F25" w14:textId="77777777" w:rsidR="0083152B" w:rsidRDefault="0083152B" w:rsidP="005707E4">
            <w:r>
              <w:t>-</w:t>
            </w:r>
          </w:p>
        </w:tc>
        <w:tc>
          <w:tcPr>
            <w:tcW w:w="2311" w:type="dxa"/>
          </w:tcPr>
          <w:p w14:paraId="70082FC5" w14:textId="77777777" w:rsidR="0083152B" w:rsidRDefault="0083152B" w:rsidP="005707E4"/>
        </w:tc>
      </w:tr>
      <w:tr w:rsidR="0083152B" w14:paraId="2C1E3576" w14:textId="77777777" w:rsidTr="005707E4">
        <w:tc>
          <w:tcPr>
            <w:tcW w:w="2310" w:type="dxa"/>
            <w:shd w:val="clear" w:color="auto" w:fill="F2DBDB" w:themeFill="accent2" w:themeFillTint="33"/>
          </w:tcPr>
          <w:p w14:paraId="5B32B29F" w14:textId="77777777" w:rsidR="0083152B" w:rsidRDefault="0083152B" w:rsidP="005707E4">
            <w:r>
              <w:t>Top Speed</w:t>
            </w:r>
          </w:p>
        </w:tc>
        <w:tc>
          <w:tcPr>
            <w:tcW w:w="2310" w:type="dxa"/>
            <w:shd w:val="clear" w:color="auto" w:fill="F2DBDB" w:themeFill="accent2" w:themeFillTint="33"/>
          </w:tcPr>
          <w:p w14:paraId="42FB5906" w14:textId="77777777" w:rsidR="0083152B" w:rsidRDefault="0083152B" w:rsidP="005707E4">
            <w:r>
              <w:t>Up</w:t>
            </w:r>
          </w:p>
        </w:tc>
        <w:tc>
          <w:tcPr>
            <w:tcW w:w="2311" w:type="dxa"/>
            <w:shd w:val="clear" w:color="auto" w:fill="F2DBDB" w:themeFill="accent2" w:themeFillTint="33"/>
          </w:tcPr>
          <w:p w14:paraId="3F931E29" w14:textId="77777777" w:rsidR="0083152B" w:rsidRDefault="0083152B" w:rsidP="005707E4">
            <w:r>
              <w:t>-</w:t>
            </w:r>
          </w:p>
        </w:tc>
        <w:tc>
          <w:tcPr>
            <w:tcW w:w="2311" w:type="dxa"/>
          </w:tcPr>
          <w:p w14:paraId="09F8E2B7" w14:textId="77777777" w:rsidR="0083152B" w:rsidRDefault="0083152B" w:rsidP="005707E4"/>
        </w:tc>
      </w:tr>
      <w:tr w:rsidR="0083152B" w14:paraId="0975DA70" w14:textId="77777777" w:rsidTr="005707E4">
        <w:tc>
          <w:tcPr>
            <w:tcW w:w="2310" w:type="dxa"/>
            <w:shd w:val="clear" w:color="auto" w:fill="F2DBDB" w:themeFill="accent2" w:themeFillTint="33"/>
          </w:tcPr>
          <w:p w14:paraId="1DF5C570" w14:textId="77777777" w:rsidR="0083152B" w:rsidRDefault="0083152B" w:rsidP="005707E4"/>
        </w:tc>
        <w:tc>
          <w:tcPr>
            <w:tcW w:w="2310" w:type="dxa"/>
            <w:shd w:val="clear" w:color="auto" w:fill="F2DBDB" w:themeFill="accent2" w:themeFillTint="33"/>
          </w:tcPr>
          <w:p w14:paraId="78A41DCB" w14:textId="77777777" w:rsidR="0083152B" w:rsidRDefault="0083152B" w:rsidP="005707E4">
            <w:r>
              <w:t>Down</w:t>
            </w:r>
          </w:p>
        </w:tc>
        <w:tc>
          <w:tcPr>
            <w:tcW w:w="2311" w:type="dxa"/>
            <w:shd w:val="clear" w:color="auto" w:fill="F2DBDB" w:themeFill="accent2" w:themeFillTint="33"/>
          </w:tcPr>
          <w:p w14:paraId="4B17F938" w14:textId="77777777" w:rsidR="0083152B" w:rsidRDefault="0083152B" w:rsidP="005707E4">
            <w:r>
              <w:t>Backlight</w:t>
            </w:r>
          </w:p>
        </w:tc>
        <w:tc>
          <w:tcPr>
            <w:tcW w:w="2311" w:type="dxa"/>
          </w:tcPr>
          <w:p w14:paraId="71C0B893" w14:textId="77777777" w:rsidR="0083152B" w:rsidRDefault="0083152B" w:rsidP="005707E4"/>
        </w:tc>
      </w:tr>
      <w:tr w:rsidR="0083152B" w14:paraId="0FC05191" w14:textId="77777777" w:rsidTr="005707E4">
        <w:tc>
          <w:tcPr>
            <w:tcW w:w="2310" w:type="dxa"/>
            <w:shd w:val="clear" w:color="auto" w:fill="F2DBDB" w:themeFill="accent2" w:themeFillTint="33"/>
          </w:tcPr>
          <w:p w14:paraId="0949B80F" w14:textId="77777777" w:rsidR="0083152B" w:rsidRDefault="0083152B" w:rsidP="005707E4"/>
        </w:tc>
        <w:tc>
          <w:tcPr>
            <w:tcW w:w="2310" w:type="dxa"/>
            <w:shd w:val="clear" w:color="auto" w:fill="F2DBDB" w:themeFill="accent2" w:themeFillTint="33"/>
          </w:tcPr>
          <w:p w14:paraId="6C26C1DB" w14:textId="77777777" w:rsidR="0083152B" w:rsidRDefault="0083152B" w:rsidP="005707E4">
            <w:r>
              <w:t>Left</w:t>
            </w:r>
          </w:p>
        </w:tc>
        <w:tc>
          <w:tcPr>
            <w:tcW w:w="2311" w:type="dxa"/>
            <w:shd w:val="clear" w:color="auto" w:fill="F2DBDB" w:themeFill="accent2" w:themeFillTint="33"/>
          </w:tcPr>
          <w:p w14:paraId="25E7E76B" w14:textId="77777777" w:rsidR="0083152B" w:rsidRDefault="0083152B" w:rsidP="005707E4">
            <w:r>
              <w:t>Settings</w:t>
            </w:r>
          </w:p>
        </w:tc>
        <w:tc>
          <w:tcPr>
            <w:tcW w:w="2311" w:type="dxa"/>
          </w:tcPr>
          <w:p w14:paraId="4CA5CD43" w14:textId="77777777" w:rsidR="0083152B" w:rsidRDefault="0083152B" w:rsidP="005707E4"/>
        </w:tc>
      </w:tr>
      <w:tr w:rsidR="0083152B" w14:paraId="64397E17" w14:textId="77777777" w:rsidTr="005707E4">
        <w:tc>
          <w:tcPr>
            <w:tcW w:w="2310" w:type="dxa"/>
            <w:shd w:val="clear" w:color="auto" w:fill="F2DBDB" w:themeFill="accent2" w:themeFillTint="33"/>
          </w:tcPr>
          <w:p w14:paraId="6005F36D" w14:textId="77777777" w:rsidR="0083152B" w:rsidRDefault="0083152B" w:rsidP="005707E4"/>
        </w:tc>
        <w:tc>
          <w:tcPr>
            <w:tcW w:w="2310" w:type="dxa"/>
            <w:shd w:val="clear" w:color="auto" w:fill="F2DBDB" w:themeFill="accent2" w:themeFillTint="33"/>
          </w:tcPr>
          <w:p w14:paraId="5F588EF0" w14:textId="77777777" w:rsidR="0083152B" w:rsidRDefault="0083152B" w:rsidP="005707E4">
            <w:r>
              <w:t>Right</w:t>
            </w:r>
          </w:p>
        </w:tc>
        <w:tc>
          <w:tcPr>
            <w:tcW w:w="2311" w:type="dxa"/>
            <w:shd w:val="clear" w:color="auto" w:fill="F2DBDB" w:themeFill="accent2" w:themeFillTint="33"/>
          </w:tcPr>
          <w:p w14:paraId="63706E11" w14:textId="77777777" w:rsidR="0083152B" w:rsidRDefault="0083152B" w:rsidP="005707E4">
            <w:r>
              <w:t>-</w:t>
            </w:r>
          </w:p>
        </w:tc>
        <w:tc>
          <w:tcPr>
            <w:tcW w:w="2311" w:type="dxa"/>
          </w:tcPr>
          <w:p w14:paraId="6B3B7D0E" w14:textId="77777777" w:rsidR="0083152B" w:rsidRDefault="0083152B" w:rsidP="005707E4"/>
        </w:tc>
      </w:tr>
      <w:tr w:rsidR="0083152B" w14:paraId="6AD6201E" w14:textId="77777777" w:rsidTr="005707E4">
        <w:tc>
          <w:tcPr>
            <w:tcW w:w="2310" w:type="dxa"/>
            <w:shd w:val="clear" w:color="auto" w:fill="F2DBDB" w:themeFill="accent2" w:themeFillTint="33"/>
          </w:tcPr>
          <w:p w14:paraId="0CA729E0" w14:textId="77777777" w:rsidR="0083152B" w:rsidRDefault="0083152B" w:rsidP="005707E4">
            <w:r>
              <w:t>Backlight</w:t>
            </w:r>
          </w:p>
        </w:tc>
        <w:tc>
          <w:tcPr>
            <w:tcW w:w="2310" w:type="dxa"/>
            <w:shd w:val="clear" w:color="auto" w:fill="F2DBDB" w:themeFill="accent2" w:themeFillTint="33"/>
          </w:tcPr>
          <w:p w14:paraId="03FE30F9" w14:textId="77777777" w:rsidR="0083152B" w:rsidRDefault="0083152B" w:rsidP="005707E4">
            <w:r>
              <w:t>Up</w:t>
            </w:r>
          </w:p>
        </w:tc>
        <w:tc>
          <w:tcPr>
            <w:tcW w:w="2311" w:type="dxa"/>
            <w:shd w:val="clear" w:color="auto" w:fill="F2DBDB" w:themeFill="accent2" w:themeFillTint="33"/>
          </w:tcPr>
          <w:p w14:paraId="49A97595" w14:textId="77777777" w:rsidR="0083152B" w:rsidRDefault="0083152B" w:rsidP="005707E4">
            <w:r>
              <w:t>Top Speed</w:t>
            </w:r>
          </w:p>
        </w:tc>
        <w:tc>
          <w:tcPr>
            <w:tcW w:w="2311" w:type="dxa"/>
          </w:tcPr>
          <w:p w14:paraId="0510A6A8" w14:textId="77777777" w:rsidR="0083152B" w:rsidRDefault="0083152B" w:rsidP="005707E4"/>
        </w:tc>
      </w:tr>
      <w:tr w:rsidR="0083152B" w14:paraId="680EEDB9" w14:textId="77777777" w:rsidTr="005707E4">
        <w:tc>
          <w:tcPr>
            <w:tcW w:w="2310" w:type="dxa"/>
            <w:shd w:val="clear" w:color="auto" w:fill="F2DBDB" w:themeFill="accent2" w:themeFillTint="33"/>
          </w:tcPr>
          <w:p w14:paraId="339B1BBB" w14:textId="77777777" w:rsidR="0083152B" w:rsidRDefault="0083152B" w:rsidP="005707E4"/>
        </w:tc>
        <w:tc>
          <w:tcPr>
            <w:tcW w:w="2310" w:type="dxa"/>
            <w:shd w:val="clear" w:color="auto" w:fill="F2DBDB" w:themeFill="accent2" w:themeFillTint="33"/>
          </w:tcPr>
          <w:p w14:paraId="6083A016" w14:textId="77777777" w:rsidR="0083152B" w:rsidRDefault="0083152B" w:rsidP="005707E4">
            <w:r>
              <w:t>Down</w:t>
            </w:r>
          </w:p>
        </w:tc>
        <w:tc>
          <w:tcPr>
            <w:tcW w:w="2311" w:type="dxa"/>
            <w:shd w:val="clear" w:color="auto" w:fill="F2DBDB" w:themeFill="accent2" w:themeFillTint="33"/>
          </w:tcPr>
          <w:p w14:paraId="34A14CF3" w14:textId="77777777" w:rsidR="0083152B" w:rsidRDefault="0083152B" w:rsidP="005707E4">
            <w:r>
              <w:t>-</w:t>
            </w:r>
          </w:p>
        </w:tc>
        <w:tc>
          <w:tcPr>
            <w:tcW w:w="2311" w:type="dxa"/>
          </w:tcPr>
          <w:p w14:paraId="2B11E1C4" w14:textId="77777777" w:rsidR="0083152B" w:rsidRDefault="0083152B" w:rsidP="005707E4"/>
        </w:tc>
      </w:tr>
      <w:tr w:rsidR="0083152B" w14:paraId="5208CE93" w14:textId="77777777" w:rsidTr="005707E4">
        <w:tc>
          <w:tcPr>
            <w:tcW w:w="2310" w:type="dxa"/>
            <w:shd w:val="clear" w:color="auto" w:fill="F2DBDB" w:themeFill="accent2" w:themeFillTint="33"/>
          </w:tcPr>
          <w:p w14:paraId="1FC2C407" w14:textId="77777777" w:rsidR="0083152B" w:rsidRDefault="0083152B" w:rsidP="005707E4"/>
        </w:tc>
        <w:tc>
          <w:tcPr>
            <w:tcW w:w="2310" w:type="dxa"/>
            <w:shd w:val="clear" w:color="auto" w:fill="F2DBDB" w:themeFill="accent2" w:themeFillTint="33"/>
          </w:tcPr>
          <w:p w14:paraId="0DE6F0A6" w14:textId="77777777" w:rsidR="0083152B" w:rsidRDefault="0083152B" w:rsidP="005707E4">
            <w:r>
              <w:t>Left</w:t>
            </w:r>
          </w:p>
        </w:tc>
        <w:tc>
          <w:tcPr>
            <w:tcW w:w="2311" w:type="dxa"/>
            <w:shd w:val="clear" w:color="auto" w:fill="F2DBDB" w:themeFill="accent2" w:themeFillTint="33"/>
          </w:tcPr>
          <w:p w14:paraId="6FAADB4E" w14:textId="77777777" w:rsidR="0083152B" w:rsidRDefault="0083152B" w:rsidP="005707E4">
            <w:r>
              <w:t>Settings</w:t>
            </w:r>
          </w:p>
        </w:tc>
        <w:tc>
          <w:tcPr>
            <w:tcW w:w="2311" w:type="dxa"/>
          </w:tcPr>
          <w:p w14:paraId="08AC38B9" w14:textId="77777777" w:rsidR="0083152B" w:rsidRDefault="0083152B" w:rsidP="005707E4"/>
        </w:tc>
      </w:tr>
      <w:tr w:rsidR="0083152B" w14:paraId="32970EAB" w14:textId="77777777" w:rsidTr="005707E4">
        <w:tc>
          <w:tcPr>
            <w:tcW w:w="2310" w:type="dxa"/>
            <w:shd w:val="clear" w:color="auto" w:fill="F2DBDB" w:themeFill="accent2" w:themeFillTint="33"/>
          </w:tcPr>
          <w:p w14:paraId="36E9AE2D" w14:textId="77777777" w:rsidR="0083152B" w:rsidRDefault="0083152B" w:rsidP="005707E4"/>
        </w:tc>
        <w:tc>
          <w:tcPr>
            <w:tcW w:w="2310" w:type="dxa"/>
            <w:shd w:val="clear" w:color="auto" w:fill="F2DBDB" w:themeFill="accent2" w:themeFillTint="33"/>
          </w:tcPr>
          <w:p w14:paraId="3DCBC6D8" w14:textId="77777777" w:rsidR="0083152B" w:rsidRDefault="0083152B" w:rsidP="005707E4">
            <w:r>
              <w:t>Right</w:t>
            </w:r>
          </w:p>
        </w:tc>
        <w:tc>
          <w:tcPr>
            <w:tcW w:w="2311" w:type="dxa"/>
            <w:shd w:val="clear" w:color="auto" w:fill="F2DBDB" w:themeFill="accent2" w:themeFillTint="33"/>
          </w:tcPr>
          <w:p w14:paraId="4D9825C8" w14:textId="77777777" w:rsidR="0083152B" w:rsidRDefault="0083152B" w:rsidP="005707E4">
            <w:r>
              <w:t>-</w:t>
            </w:r>
          </w:p>
        </w:tc>
        <w:tc>
          <w:tcPr>
            <w:tcW w:w="2311" w:type="dxa"/>
          </w:tcPr>
          <w:p w14:paraId="60EE5746" w14:textId="77777777" w:rsidR="0083152B" w:rsidRDefault="0083152B" w:rsidP="005707E4"/>
        </w:tc>
      </w:tr>
    </w:tbl>
    <w:p w14:paraId="533562C6" w14:textId="3A6D58A7" w:rsidR="0083152B" w:rsidRDefault="0083152B"/>
    <w:p w14:paraId="5BEF7A9C" w14:textId="77777777" w:rsidR="0083152B" w:rsidRDefault="0083152B" w:rsidP="0083152B">
      <w:pPr>
        <w:pStyle w:val="Heading3"/>
      </w:pPr>
      <w:r>
        <w:lastRenderedPageBreak/>
        <w:t>train on the track testing</w:t>
      </w:r>
    </w:p>
    <w:p w14:paraId="5C48B4E1" w14:textId="77777777" w:rsidR="0083152B" w:rsidRDefault="0083152B" w:rsidP="0083152B">
      <w:r>
        <w:rPr>
          <w:noProof/>
          <w:lang w:val="en-US"/>
        </w:rPr>
        <w:drawing>
          <wp:inline distT="0" distB="0" distL="0" distR="0" wp14:anchorId="49E15D61" wp14:editId="65C81C1E">
            <wp:extent cx="5678154" cy="2873449"/>
            <wp:effectExtent l="0" t="0" r="12065" b="0"/>
            <wp:docPr id="47" name="Picture 47"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C4FF86C" w14:textId="48EB887C" w:rsidR="0083152B" w:rsidRDefault="0083152B" w:rsidP="0083152B"/>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83152B" w14:paraId="11CA508D" w14:textId="77777777" w:rsidTr="005707E4">
        <w:tc>
          <w:tcPr>
            <w:tcW w:w="1010" w:type="dxa"/>
            <w:tcBorders>
              <w:top w:val="nil"/>
              <w:left w:val="nil"/>
              <w:bottom w:val="nil"/>
              <w:right w:val="nil"/>
            </w:tcBorders>
            <w:shd w:val="clear" w:color="auto" w:fill="auto"/>
          </w:tcPr>
          <w:p w14:paraId="52FA3B86" w14:textId="77777777" w:rsidR="0083152B" w:rsidRDefault="0083152B" w:rsidP="005707E4"/>
        </w:tc>
        <w:tc>
          <w:tcPr>
            <w:tcW w:w="1028" w:type="dxa"/>
            <w:tcBorders>
              <w:top w:val="nil"/>
              <w:left w:val="nil"/>
              <w:bottom w:val="nil"/>
            </w:tcBorders>
            <w:shd w:val="clear" w:color="auto" w:fill="auto"/>
          </w:tcPr>
          <w:p w14:paraId="64CA59EC" w14:textId="77777777" w:rsidR="0083152B" w:rsidRDefault="0083152B" w:rsidP="005707E4"/>
        </w:tc>
        <w:tc>
          <w:tcPr>
            <w:tcW w:w="7204" w:type="dxa"/>
            <w:gridSpan w:val="7"/>
            <w:shd w:val="clear" w:color="auto" w:fill="F2DBDB" w:themeFill="accent2" w:themeFillTint="33"/>
          </w:tcPr>
          <w:p w14:paraId="41E88F32" w14:textId="77777777" w:rsidR="0083152B" w:rsidRDefault="0083152B" w:rsidP="005707E4">
            <w:pPr>
              <w:jc w:val="center"/>
            </w:pPr>
            <w:r>
              <w:t>Start</w:t>
            </w:r>
          </w:p>
        </w:tc>
      </w:tr>
      <w:tr w:rsidR="0083152B" w14:paraId="4FF7B638" w14:textId="77777777" w:rsidTr="005707E4">
        <w:tc>
          <w:tcPr>
            <w:tcW w:w="1010" w:type="dxa"/>
            <w:tcBorders>
              <w:top w:val="nil"/>
              <w:left w:val="nil"/>
              <w:right w:val="nil"/>
            </w:tcBorders>
            <w:shd w:val="clear" w:color="auto" w:fill="auto"/>
          </w:tcPr>
          <w:p w14:paraId="1980ED78" w14:textId="77777777" w:rsidR="0083152B" w:rsidRDefault="0083152B" w:rsidP="005707E4"/>
        </w:tc>
        <w:tc>
          <w:tcPr>
            <w:tcW w:w="1028" w:type="dxa"/>
            <w:tcBorders>
              <w:top w:val="nil"/>
              <w:left w:val="nil"/>
            </w:tcBorders>
            <w:shd w:val="clear" w:color="auto" w:fill="auto"/>
          </w:tcPr>
          <w:p w14:paraId="0222C992" w14:textId="77777777" w:rsidR="0083152B" w:rsidRDefault="0083152B" w:rsidP="005707E4"/>
        </w:tc>
        <w:tc>
          <w:tcPr>
            <w:tcW w:w="1028" w:type="dxa"/>
            <w:shd w:val="clear" w:color="auto" w:fill="F2DBDB" w:themeFill="accent2" w:themeFillTint="33"/>
          </w:tcPr>
          <w:p w14:paraId="0B9BA9A1" w14:textId="77777777" w:rsidR="0083152B" w:rsidRDefault="0083152B" w:rsidP="005707E4">
            <w:r>
              <w:t>1</w:t>
            </w:r>
          </w:p>
        </w:tc>
        <w:tc>
          <w:tcPr>
            <w:tcW w:w="1029" w:type="dxa"/>
            <w:shd w:val="clear" w:color="auto" w:fill="F2DBDB" w:themeFill="accent2" w:themeFillTint="33"/>
          </w:tcPr>
          <w:p w14:paraId="6DC732D2" w14:textId="77777777" w:rsidR="0083152B" w:rsidRDefault="0083152B" w:rsidP="005707E4">
            <w:r>
              <w:t>2</w:t>
            </w:r>
          </w:p>
        </w:tc>
        <w:tc>
          <w:tcPr>
            <w:tcW w:w="1029" w:type="dxa"/>
            <w:shd w:val="clear" w:color="auto" w:fill="F2DBDB" w:themeFill="accent2" w:themeFillTint="33"/>
          </w:tcPr>
          <w:p w14:paraId="0DF58F01" w14:textId="77777777" w:rsidR="0083152B" w:rsidRDefault="0083152B" w:rsidP="005707E4">
            <w:r>
              <w:t>3</w:t>
            </w:r>
          </w:p>
        </w:tc>
        <w:tc>
          <w:tcPr>
            <w:tcW w:w="1029" w:type="dxa"/>
            <w:shd w:val="clear" w:color="auto" w:fill="F2DBDB" w:themeFill="accent2" w:themeFillTint="33"/>
          </w:tcPr>
          <w:p w14:paraId="207BD323" w14:textId="77777777" w:rsidR="0083152B" w:rsidRDefault="0083152B" w:rsidP="005707E4">
            <w:r>
              <w:t>4</w:t>
            </w:r>
          </w:p>
        </w:tc>
        <w:tc>
          <w:tcPr>
            <w:tcW w:w="1029" w:type="dxa"/>
            <w:shd w:val="clear" w:color="auto" w:fill="F2DBDB" w:themeFill="accent2" w:themeFillTint="33"/>
          </w:tcPr>
          <w:p w14:paraId="495F9AEA" w14:textId="77777777" w:rsidR="0083152B" w:rsidRDefault="0083152B" w:rsidP="005707E4">
            <w:r>
              <w:t>5</w:t>
            </w:r>
          </w:p>
        </w:tc>
        <w:tc>
          <w:tcPr>
            <w:tcW w:w="1030" w:type="dxa"/>
            <w:shd w:val="clear" w:color="auto" w:fill="F2DBDB" w:themeFill="accent2" w:themeFillTint="33"/>
          </w:tcPr>
          <w:p w14:paraId="73C6DB7F" w14:textId="77777777" w:rsidR="0083152B" w:rsidRDefault="0083152B" w:rsidP="005707E4">
            <w:r>
              <w:t>6</w:t>
            </w:r>
          </w:p>
        </w:tc>
        <w:tc>
          <w:tcPr>
            <w:tcW w:w="1030" w:type="dxa"/>
            <w:shd w:val="clear" w:color="auto" w:fill="F2DBDB" w:themeFill="accent2" w:themeFillTint="33"/>
          </w:tcPr>
          <w:p w14:paraId="2EDF84D5" w14:textId="77777777" w:rsidR="0083152B" w:rsidRDefault="0083152B" w:rsidP="005707E4">
            <w:r>
              <w:t>7</w:t>
            </w:r>
          </w:p>
        </w:tc>
      </w:tr>
      <w:tr w:rsidR="0083152B" w14:paraId="7A582F7B" w14:textId="77777777" w:rsidTr="005707E4">
        <w:tc>
          <w:tcPr>
            <w:tcW w:w="1010" w:type="dxa"/>
            <w:vMerge w:val="restart"/>
            <w:shd w:val="clear" w:color="auto" w:fill="F2DBDB" w:themeFill="accent2" w:themeFillTint="33"/>
            <w:vAlign w:val="center"/>
          </w:tcPr>
          <w:p w14:paraId="6D167030" w14:textId="77777777" w:rsidR="0083152B" w:rsidRDefault="0083152B" w:rsidP="005707E4">
            <w:pPr>
              <w:jc w:val="center"/>
            </w:pPr>
            <w:r>
              <w:t>Destination</w:t>
            </w:r>
          </w:p>
        </w:tc>
        <w:tc>
          <w:tcPr>
            <w:tcW w:w="1028" w:type="dxa"/>
            <w:shd w:val="clear" w:color="auto" w:fill="F2DBDB" w:themeFill="accent2" w:themeFillTint="33"/>
          </w:tcPr>
          <w:p w14:paraId="10DAC638" w14:textId="77777777" w:rsidR="0083152B" w:rsidRDefault="0083152B" w:rsidP="005707E4">
            <w:r>
              <w:t>1</w:t>
            </w:r>
          </w:p>
        </w:tc>
        <w:tc>
          <w:tcPr>
            <w:tcW w:w="1028" w:type="dxa"/>
            <w:shd w:val="clear" w:color="auto" w:fill="F2DBDB" w:themeFill="accent2" w:themeFillTint="33"/>
          </w:tcPr>
          <w:p w14:paraId="33F311A9" w14:textId="77777777" w:rsidR="0083152B" w:rsidRDefault="0083152B" w:rsidP="005707E4"/>
        </w:tc>
        <w:tc>
          <w:tcPr>
            <w:tcW w:w="1029" w:type="dxa"/>
          </w:tcPr>
          <w:p w14:paraId="0EF94688" w14:textId="77777777" w:rsidR="0083152B" w:rsidRDefault="0083152B" w:rsidP="005707E4"/>
        </w:tc>
        <w:tc>
          <w:tcPr>
            <w:tcW w:w="1029" w:type="dxa"/>
          </w:tcPr>
          <w:p w14:paraId="0C13837C" w14:textId="77777777" w:rsidR="0083152B" w:rsidRDefault="0083152B" w:rsidP="005707E4"/>
        </w:tc>
        <w:tc>
          <w:tcPr>
            <w:tcW w:w="1029" w:type="dxa"/>
          </w:tcPr>
          <w:p w14:paraId="63A7E8BD" w14:textId="77777777" w:rsidR="0083152B" w:rsidRDefault="0083152B" w:rsidP="005707E4"/>
        </w:tc>
        <w:tc>
          <w:tcPr>
            <w:tcW w:w="1029" w:type="dxa"/>
          </w:tcPr>
          <w:p w14:paraId="3B987972" w14:textId="77777777" w:rsidR="0083152B" w:rsidRDefault="0083152B" w:rsidP="005707E4"/>
        </w:tc>
        <w:tc>
          <w:tcPr>
            <w:tcW w:w="1030" w:type="dxa"/>
          </w:tcPr>
          <w:p w14:paraId="6377DBA2" w14:textId="77777777" w:rsidR="0083152B" w:rsidRDefault="0083152B" w:rsidP="005707E4"/>
        </w:tc>
        <w:tc>
          <w:tcPr>
            <w:tcW w:w="1030" w:type="dxa"/>
          </w:tcPr>
          <w:p w14:paraId="0831D229" w14:textId="77777777" w:rsidR="0083152B" w:rsidRDefault="0083152B" w:rsidP="005707E4"/>
        </w:tc>
      </w:tr>
      <w:tr w:rsidR="0083152B" w14:paraId="69484EAC" w14:textId="77777777" w:rsidTr="005707E4">
        <w:tc>
          <w:tcPr>
            <w:tcW w:w="1010" w:type="dxa"/>
            <w:vMerge/>
            <w:shd w:val="clear" w:color="auto" w:fill="F2DBDB" w:themeFill="accent2" w:themeFillTint="33"/>
          </w:tcPr>
          <w:p w14:paraId="2422718E" w14:textId="77777777" w:rsidR="0083152B" w:rsidRDefault="0083152B" w:rsidP="005707E4"/>
        </w:tc>
        <w:tc>
          <w:tcPr>
            <w:tcW w:w="1028" w:type="dxa"/>
            <w:shd w:val="clear" w:color="auto" w:fill="F2DBDB" w:themeFill="accent2" w:themeFillTint="33"/>
          </w:tcPr>
          <w:p w14:paraId="586B0F67" w14:textId="77777777" w:rsidR="0083152B" w:rsidRDefault="0083152B" w:rsidP="005707E4">
            <w:r>
              <w:t>2</w:t>
            </w:r>
          </w:p>
        </w:tc>
        <w:tc>
          <w:tcPr>
            <w:tcW w:w="1028" w:type="dxa"/>
          </w:tcPr>
          <w:p w14:paraId="1E3AD2D0" w14:textId="77777777" w:rsidR="0083152B" w:rsidRDefault="0083152B" w:rsidP="005707E4"/>
        </w:tc>
        <w:tc>
          <w:tcPr>
            <w:tcW w:w="1029" w:type="dxa"/>
            <w:shd w:val="clear" w:color="auto" w:fill="F2DBDB" w:themeFill="accent2" w:themeFillTint="33"/>
          </w:tcPr>
          <w:p w14:paraId="51B63AB8" w14:textId="77777777" w:rsidR="0083152B" w:rsidRDefault="0083152B" w:rsidP="005707E4"/>
        </w:tc>
        <w:tc>
          <w:tcPr>
            <w:tcW w:w="1029" w:type="dxa"/>
          </w:tcPr>
          <w:p w14:paraId="56F797C8" w14:textId="77777777" w:rsidR="0083152B" w:rsidRDefault="0083152B" w:rsidP="005707E4"/>
        </w:tc>
        <w:tc>
          <w:tcPr>
            <w:tcW w:w="1029" w:type="dxa"/>
          </w:tcPr>
          <w:p w14:paraId="7386C5EB" w14:textId="77777777" w:rsidR="0083152B" w:rsidRDefault="0083152B" w:rsidP="005707E4"/>
        </w:tc>
        <w:tc>
          <w:tcPr>
            <w:tcW w:w="1029" w:type="dxa"/>
          </w:tcPr>
          <w:p w14:paraId="1463C8A7" w14:textId="77777777" w:rsidR="0083152B" w:rsidRDefault="0083152B" w:rsidP="005707E4"/>
        </w:tc>
        <w:tc>
          <w:tcPr>
            <w:tcW w:w="1030" w:type="dxa"/>
          </w:tcPr>
          <w:p w14:paraId="531560F2" w14:textId="77777777" w:rsidR="0083152B" w:rsidRDefault="0083152B" w:rsidP="005707E4"/>
        </w:tc>
        <w:tc>
          <w:tcPr>
            <w:tcW w:w="1030" w:type="dxa"/>
          </w:tcPr>
          <w:p w14:paraId="7634F92E" w14:textId="77777777" w:rsidR="0083152B" w:rsidRDefault="0083152B" w:rsidP="005707E4"/>
        </w:tc>
      </w:tr>
      <w:tr w:rsidR="0083152B" w14:paraId="577AC9CC" w14:textId="77777777" w:rsidTr="005707E4">
        <w:tc>
          <w:tcPr>
            <w:tcW w:w="1010" w:type="dxa"/>
            <w:vMerge/>
            <w:shd w:val="clear" w:color="auto" w:fill="F2DBDB" w:themeFill="accent2" w:themeFillTint="33"/>
          </w:tcPr>
          <w:p w14:paraId="15FF0B28" w14:textId="77777777" w:rsidR="0083152B" w:rsidRDefault="0083152B" w:rsidP="005707E4"/>
        </w:tc>
        <w:tc>
          <w:tcPr>
            <w:tcW w:w="1028" w:type="dxa"/>
            <w:shd w:val="clear" w:color="auto" w:fill="F2DBDB" w:themeFill="accent2" w:themeFillTint="33"/>
          </w:tcPr>
          <w:p w14:paraId="745BBBDE" w14:textId="77777777" w:rsidR="0083152B" w:rsidRDefault="0083152B" w:rsidP="005707E4">
            <w:r>
              <w:t>3</w:t>
            </w:r>
          </w:p>
        </w:tc>
        <w:tc>
          <w:tcPr>
            <w:tcW w:w="1028" w:type="dxa"/>
          </w:tcPr>
          <w:p w14:paraId="7E4338A5" w14:textId="77777777" w:rsidR="0083152B" w:rsidRDefault="0083152B" w:rsidP="005707E4"/>
        </w:tc>
        <w:tc>
          <w:tcPr>
            <w:tcW w:w="1029" w:type="dxa"/>
          </w:tcPr>
          <w:p w14:paraId="73E0FBAA" w14:textId="77777777" w:rsidR="0083152B" w:rsidRDefault="0083152B" w:rsidP="005707E4"/>
        </w:tc>
        <w:tc>
          <w:tcPr>
            <w:tcW w:w="1029" w:type="dxa"/>
            <w:shd w:val="clear" w:color="auto" w:fill="F2DBDB" w:themeFill="accent2" w:themeFillTint="33"/>
          </w:tcPr>
          <w:p w14:paraId="19238DFD" w14:textId="77777777" w:rsidR="0083152B" w:rsidRDefault="0083152B" w:rsidP="005707E4"/>
        </w:tc>
        <w:tc>
          <w:tcPr>
            <w:tcW w:w="1029" w:type="dxa"/>
          </w:tcPr>
          <w:p w14:paraId="040AE5AD" w14:textId="77777777" w:rsidR="0083152B" w:rsidRDefault="0083152B" w:rsidP="005707E4"/>
        </w:tc>
        <w:tc>
          <w:tcPr>
            <w:tcW w:w="1029" w:type="dxa"/>
          </w:tcPr>
          <w:p w14:paraId="3119CB41" w14:textId="77777777" w:rsidR="0083152B" w:rsidRDefault="0083152B" w:rsidP="005707E4"/>
        </w:tc>
        <w:tc>
          <w:tcPr>
            <w:tcW w:w="1030" w:type="dxa"/>
          </w:tcPr>
          <w:p w14:paraId="4597594D" w14:textId="77777777" w:rsidR="0083152B" w:rsidRDefault="0083152B" w:rsidP="005707E4"/>
        </w:tc>
        <w:tc>
          <w:tcPr>
            <w:tcW w:w="1030" w:type="dxa"/>
          </w:tcPr>
          <w:p w14:paraId="5A49ACE6" w14:textId="77777777" w:rsidR="0083152B" w:rsidRDefault="0083152B" w:rsidP="005707E4"/>
        </w:tc>
      </w:tr>
      <w:tr w:rsidR="0083152B" w14:paraId="1C4FB7F8" w14:textId="77777777" w:rsidTr="005707E4">
        <w:tc>
          <w:tcPr>
            <w:tcW w:w="1010" w:type="dxa"/>
            <w:vMerge/>
            <w:shd w:val="clear" w:color="auto" w:fill="F2DBDB" w:themeFill="accent2" w:themeFillTint="33"/>
          </w:tcPr>
          <w:p w14:paraId="1C9C7393" w14:textId="77777777" w:rsidR="0083152B" w:rsidRDefault="0083152B" w:rsidP="005707E4"/>
        </w:tc>
        <w:tc>
          <w:tcPr>
            <w:tcW w:w="1028" w:type="dxa"/>
            <w:shd w:val="clear" w:color="auto" w:fill="F2DBDB" w:themeFill="accent2" w:themeFillTint="33"/>
          </w:tcPr>
          <w:p w14:paraId="390A876C" w14:textId="77777777" w:rsidR="0083152B" w:rsidRDefault="0083152B" w:rsidP="005707E4">
            <w:r>
              <w:t>4</w:t>
            </w:r>
          </w:p>
        </w:tc>
        <w:tc>
          <w:tcPr>
            <w:tcW w:w="1028" w:type="dxa"/>
          </w:tcPr>
          <w:p w14:paraId="63FA1CD7" w14:textId="77777777" w:rsidR="0083152B" w:rsidRDefault="0083152B" w:rsidP="005707E4"/>
        </w:tc>
        <w:tc>
          <w:tcPr>
            <w:tcW w:w="1029" w:type="dxa"/>
          </w:tcPr>
          <w:p w14:paraId="0D313F72" w14:textId="77777777" w:rsidR="0083152B" w:rsidRDefault="0083152B" w:rsidP="005707E4"/>
        </w:tc>
        <w:tc>
          <w:tcPr>
            <w:tcW w:w="1029" w:type="dxa"/>
          </w:tcPr>
          <w:p w14:paraId="355BBC00" w14:textId="77777777" w:rsidR="0083152B" w:rsidRDefault="0083152B" w:rsidP="005707E4"/>
        </w:tc>
        <w:tc>
          <w:tcPr>
            <w:tcW w:w="1029" w:type="dxa"/>
            <w:shd w:val="clear" w:color="auto" w:fill="F2DBDB" w:themeFill="accent2" w:themeFillTint="33"/>
          </w:tcPr>
          <w:p w14:paraId="1B481FB3" w14:textId="77777777" w:rsidR="0083152B" w:rsidRDefault="0083152B" w:rsidP="005707E4"/>
        </w:tc>
        <w:tc>
          <w:tcPr>
            <w:tcW w:w="1029" w:type="dxa"/>
          </w:tcPr>
          <w:p w14:paraId="38F4C562" w14:textId="77777777" w:rsidR="0083152B" w:rsidRDefault="0083152B" w:rsidP="005707E4"/>
        </w:tc>
        <w:tc>
          <w:tcPr>
            <w:tcW w:w="1030" w:type="dxa"/>
          </w:tcPr>
          <w:p w14:paraId="214512A6" w14:textId="77777777" w:rsidR="0083152B" w:rsidRDefault="0083152B" w:rsidP="005707E4"/>
        </w:tc>
        <w:tc>
          <w:tcPr>
            <w:tcW w:w="1030" w:type="dxa"/>
          </w:tcPr>
          <w:p w14:paraId="71E9402B" w14:textId="77777777" w:rsidR="0083152B" w:rsidRDefault="0083152B" w:rsidP="005707E4"/>
        </w:tc>
      </w:tr>
      <w:tr w:rsidR="0083152B" w14:paraId="29FE1C32" w14:textId="77777777" w:rsidTr="005707E4">
        <w:tc>
          <w:tcPr>
            <w:tcW w:w="1010" w:type="dxa"/>
            <w:vMerge/>
            <w:shd w:val="clear" w:color="auto" w:fill="F2DBDB" w:themeFill="accent2" w:themeFillTint="33"/>
          </w:tcPr>
          <w:p w14:paraId="395172CC" w14:textId="77777777" w:rsidR="0083152B" w:rsidRDefault="0083152B" w:rsidP="005707E4"/>
        </w:tc>
        <w:tc>
          <w:tcPr>
            <w:tcW w:w="1028" w:type="dxa"/>
            <w:shd w:val="clear" w:color="auto" w:fill="F2DBDB" w:themeFill="accent2" w:themeFillTint="33"/>
          </w:tcPr>
          <w:p w14:paraId="04ADBD73" w14:textId="77777777" w:rsidR="0083152B" w:rsidRDefault="0083152B" w:rsidP="005707E4">
            <w:r>
              <w:t>5</w:t>
            </w:r>
          </w:p>
        </w:tc>
        <w:tc>
          <w:tcPr>
            <w:tcW w:w="1028" w:type="dxa"/>
          </w:tcPr>
          <w:p w14:paraId="1849A73E" w14:textId="77777777" w:rsidR="0083152B" w:rsidRDefault="0083152B" w:rsidP="005707E4"/>
        </w:tc>
        <w:tc>
          <w:tcPr>
            <w:tcW w:w="1029" w:type="dxa"/>
          </w:tcPr>
          <w:p w14:paraId="5CA1AD6B" w14:textId="77777777" w:rsidR="0083152B" w:rsidRDefault="0083152B" w:rsidP="005707E4"/>
        </w:tc>
        <w:tc>
          <w:tcPr>
            <w:tcW w:w="1029" w:type="dxa"/>
          </w:tcPr>
          <w:p w14:paraId="4186CF0B" w14:textId="77777777" w:rsidR="0083152B" w:rsidRDefault="0083152B" w:rsidP="005707E4"/>
        </w:tc>
        <w:tc>
          <w:tcPr>
            <w:tcW w:w="1029" w:type="dxa"/>
          </w:tcPr>
          <w:p w14:paraId="6BC1A56C" w14:textId="77777777" w:rsidR="0083152B" w:rsidRDefault="0083152B" w:rsidP="005707E4"/>
        </w:tc>
        <w:tc>
          <w:tcPr>
            <w:tcW w:w="1029" w:type="dxa"/>
            <w:shd w:val="clear" w:color="auto" w:fill="F2DBDB" w:themeFill="accent2" w:themeFillTint="33"/>
          </w:tcPr>
          <w:p w14:paraId="7EF4048F" w14:textId="77777777" w:rsidR="0083152B" w:rsidRDefault="0083152B" w:rsidP="005707E4"/>
        </w:tc>
        <w:tc>
          <w:tcPr>
            <w:tcW w:w="1030" w:type="dxa"/>
          </w:tcPr>
          <w:p w14:paraId="725FEA8A" w14:textId="77777777" w:rsidR="0083152B" w:rsidRDefault="0083152B" w:rsidP="005707E4"/>
        </w:tc>
        <w:tc>
          <w:tcPr>
            <w:tcW w:w="1030" w:type="dxa"/>
          </w:tcPr>
          <w:p w14:paraId="64B5B56E" w14:textId="77777777" w:rsidR="0083152B" w:rsidRDefault="0083152B" w:rsidP="005707E4"/>
        </w:tc>
      </w:tr>
      <w:tr w:rsidR="0083152B" w14:paraId="2FB23E82" w14:textId="77777777" w:rsidTr="005707E4">
        <w:tc>
          <w:tcPr>
            <w:tcW w:w="1010" w:type="dxa"/>
            <w:vMerge/>
            <w:shd w:val="clear" w:color="auto" w:fill="F2DBDB" w:themeFill="accent2" w:themeFillTint="33"/>
          </w:tcPr>
          <w:p w14:paraId="148C7ED6" w14:textId="77777777" w:rsidR="0083152B" w:rsidRDefault="0083152B" w:rsidP="005707E4"/>
        </w:tc>
        <w:tc>
          <w:tcPr>
            <w:tcW w:w="1028" w:type="dxa"/>
            <w:shd w:val="clear" w:color="auto" w:fill="F2DBDB" w:themeFill="accent2" w:themeFillTint="33"/>
          </w:tcPr>
          <w:p w14:paraId="6CEA94F5" w14:textId="77777777" w:rsidR="0083152B" w:rsidRDefault="0083152B" w:rsidP="005707E4">
            <w:r>
              <w:t>6</w:t>
            </w:r>
          </w:p>
        </w:tc>
        <w:tc>
          <w:tcPr>
            <w:tcW w:w="1028" w:type="dxa"/>
          </w:tcPr>
          <w:p w14:paraId="7E616433" w14:textId="77777777" w:rsidR="0083152B" w:rsidRDefault="0083152B" w:rsidP="005707E4"/>
        </w:tc>
        <w:tc>
          <w:tcPr>
            <w:tcW w:w="1029" w:type="dxa"/>
          </w:tcPr>
          <w:p w14:paraId="794DF9A0" w14:textId="77777777" w:rsidR="0083152B" w:rsidRDefault="0083152B" w:rsidP="005707E4"/>
        </w:tc>
        <w:tc>
          <w:tcPr>
            <w:tcW w:w="1029" w:type="dxa"/>
          </w:tcPr>
          <w:p w14:paraId="3F6E6E21" w14:textId="77777777" w:rsidR="0083152B" w:rsidRDefault="0083152B" w:rsidP="005707E4"/>
        </w:tc>
        <w:tc>
          <w:tcPr>
            <w:tcW w:w="1029" w:type="dxa"/>
          </w:tcPr>
          <w:p w14:paraId="0A83BD56" w14:textId="77777777" w:rsidR="0083152B" w:rsidRDefault="0083152B" w:rsidP="005707E4"/>
        </w:tc>
        <w:tc>
          <w:tcPr>
            <w:tcW w:w="1029" w:type="dxa"/>
          </w:tcPr>
          <w:p w14:paraId="7B033B72" w14:textId="77777777" w:rsidR="0083152B" w:rsidRDefault="0083152B" w:rsidP="005707E4"/>
        </w:tc>
        <w:tc>
          <w:tcPr>
            <w:tcW w:w="1030" w:type="dxa"/>
            <w:shd w:val="clear" w:color="auto" w:fill="F2DBDB" w:themeFill="accent2" w:themeFillTint="33"/>
          </w:tcPr>
          <w:p w14:paraId="460C6EE3" w14:textId="77777777" w:rsidR="0083152B" w:rsidRDefault="0083152B" w:rsidP="005707E4"/>
        </w:tc>
        <w:tc>
          <w:tcPr>
            <w:tcW w:w="1030" w:type="dxa"/>
          </w:tcPr>
          <w:p w14:paraId="6606D8A6" w14:textId="77777777" w:rsidR="0083152B" w:rsidRDefault="0083152B" w:rsidP="005707E4"/>
        </w:tc>
      </w:tr>
      <w:tr w:rsidR="0083152B" w14:paraId="7DA9C2EA" w14:textId="77777777" w:rsidTr="005707E4">
        <w:tc>
          <w:tcPr>
            <w:tcW w:w="1010" w:type="dxa"/>
            <w:vMerge/>
            <w:shd w:val="clear" w:color="auto" w:fill="F2DBDB" w:themeFill="accent2" w:themeFillTint="33"/>
          </w:tcPr>
          <w:p w14:paraId="6414D1C6" w14:textId="77777777" w:rsidR="0083152B" w:rsidRDefault="0083152B" w:rsidP="005707E4"/>
        </w:tc>
        <w:tc>
          <w:tcPr>
            <w:tcW w:w="1028" w:type="dxa"/>
            <w:shd w:val="clear" w:color="auto" w:fill="F2DBDB" w:themeFill="accent2" w:themeFillTint="33"/>
          </w:tcPr>
          <w:p w14:paraId="0DC07CE3" w14:textId="77777777" w:rsidR="0083152B" w:rsidRDefault="0083152B" w:rsidP="005707E4">
            <w:r>
              <w:t>7</w:t>
            </w:r>
          </w:p>
        </w:tc>
        <w:tc>
          <w:tcPr>
            <w:tcW w:w="1028" w:type="dxa"/>
          </w:tcPr>
          <w:p w14:paraId="2C83CFC8" w14:textId="77777777" w:rsidR="0083152B" w:rsidRDefault="0083152B" w:rsidP="005707E4"/>
        </w:tc>
        <w:tc>
          <w:tcPr>
            <w:tcW w:w="1029" w:type="dxa"/>
          </w:tcPr>
          <w:p w14:paraId="57C6F1CA" w14:textId="77777777" w:rsidR="0083152B" w:rsidRDefault="0083152B" w:rsidP="005707E4"/>
        </w:tc>
        <w:tc>
          <w:tcPr>
            <w:tcW w:w="1029" w:type="dxa"/>
          </w:tcPr>
          <w:p w14:paraId="0636ACD3" w14:textId="77777777" w:rsidR="0083152B" w:rsidRDefault="0083152B" w:rsidP="005707E4"/>
        </w:tc>
        <w:tc>
          <w:tcPr>
            <w:tcW w:w="1029" w:type="dxa"/>
          </w:tcPr>
          <w:p w14:paraId="7A90D757" w14:textId="77777777" w:rsidR="0083152B" w:rsidRDefault="0083152B" w:rsidP="005707E4"/>
        </w:tc>
        <w:tc>
          <w:tcPr>
            <w:tcW w:w="1029" w:type="dxa"/>
          </w:tcPr>
          <w:p w14:paraId="21A229C1" w14:textId="77777777" w:rsidR="0083152B" w:rsidRDefault="0083152B" w:rsidP="005707E4"/>
        </w:tc>
        <w:tc>
          <w:tcPr>
            <w:tcW w:w="1030" w:type="dxa"/>
          </w:tcPr>
          <w:p w14:paraId="6528A269" w14:textId="77777777" w:rsidR="0083152B" w:rsidRDefault="0083152B" w:rsidP="005707E4"/>
        </w:tc>
        <w:tc>
          <w:tcPr>
            <w:tcW w:w="1030" w:type="dxa"/>
            <w:shd w:val="clear" w:color="auto" w:fill="F2DBDB" w:themeFill="accent2" w:themeFillTint="33"/>
          </w:tcPr>
          <w:p w14:paraId="62EB730E" w14:textId="77777777" w:rsidR="0083152B" w:rsidRDefault="0083152B" w:rsidP="005707E4"/>
        </w:tc>
      </w:tr>
    </w:tbl>
    <w:p w14:paraId="74A77B3F" w14:textId="77777777" w:rsidR="0083152B" w:rsidRDefault="0083152B" w:rsidP="0083152B"/>
    <w:p w14:paraId="3694CCE7" w14:textId="6DA26C41" w:rsidR="002E4C56" w:rsidRDefault="002E4C56" w:rsidP="002E4C56">
      <w:r>
        <w:br w:type="page"/>
      </w:r>
    </w:p>
    <w:p w14:paraId="0B1FE630" w14:textId="49407F7D" w:rsidR="002E4C56" w:rsidRDefault="002E4C56" w:rsidP="002E4C56">
      <w:pPr>
        <w:pStyle w:val="Title"/>
      </w:pPr>
      <w:r>
        <w:lastRenderedPageBreak/>
        <w:t>Evaluation</w:t>
      </w:r>
    </w:p>
    <w:p w14:paraId="61CE7A8E" w14:textId="08423EDB" w:rsidR="002E4C56" w:rsidRDefault="002E4C56" w:rsidP="002E4C56">
      <w:r>
        <w:br w:type="page"/>
      </w:r>
      <w:bookmarkStart w:id="38" w:name="_GoBack"/>
      <w:bookmarkEnd w:id="38"/>
    </w:p>
    <w:p w14:paraId="7072155F" w14:textId="63AAD818" w:rsidR="002E4C56" w:rsidRDefault="002E4C56" w:rsidP="002E4C56">
      <w:pPr>
        <w:pStyle w:val="Heading1"/>
      </w:pPr>
      <w:bookmarkStart w:id="39" w:name="_Toc228847798"/>
      <w:r>
        <w:lastRenderedPageBreak/>
        <w:t>Discussion of the degree of success in meeting the original objectives</w:t>
      </w:r>
      <w:bookmarkEnd w:id="39"/>
    </w:p>
    <w:p w14:paraId="4930CC99" w14:textId="77777777" w:rsidR="00AC26F3" w:rsidRDefault="007F083D" w:rsidP="002E4C56">
      <w:proofErr w:type="spellStart"/>
      <w:r>
        <w:t>Beltrac</w:t>
      </w:r>
      <w:proofErr w:type="spellEnd"/>
      <w:r>
        <w:t xml:space="preserve"> works, which is a good result no matter the circumstances, there where a few things however that where not up to the standard that I would have liked, for a start, the designs allowed for 8 point motors which could be implemented to control the train but in the end only 3 of them ever worked to standard despite </w:t>
      </w:r>
      <w:proofErr w:type="spellStart"/>
      <w:r>
        <w:t>constand</w:t>
      </w:r>
      <w:proofErr w:type="spellEnd"/>
      <w:r>
        <w:t xml:space="preserve"> debugging and alteration to the design, in the end, most of the point motors where replaced by elastic bands which </w:t>
      </w:r>
      <w:r w:rsidR="00AC26F3">
        <w:t xml:space="preserve">sprung the points back to a </w:t>
      </w:r>
      <w:proofErr w:type="spellStart"/>
      <w:r w:rsidR="00AC26F3">
        <w:t>ceartain</w:t>
      </w:r>
      <w:proofErr w:type="spellEnd"/>
      <w:r w:rsidR="00AC26F3">
        <w:t xml:space="preserve"> position after the train passes over them. Though seemingly inconvenient, the train could still reach all the destinations like this by </w:t>
      </w:r>
      <w:proofErr w:type="spellStart"/>
      <w:r w:rsidR="00AC26F3">
        <w:t>carefuly</w:t>
      </w:r>
      <w:proofErr w:type="spellEnd"/>
      <w:r w:rsidR="00AC26F3">
        <w:t xml:space="preserve"> writing the instructions to direct the train over these elasticated points such that it would go the correct direction, but this makes the routes more long and complicated than they need to be which </w:t>
      </w:r>
      <w:proofErr w:type="spellStart"/>
      <w:r w:rsidR="00AC26F3">
        <w:t>interfeers</w:t>
      </w:r>
      <w:proofErr w:type="spellEnd"/>
      <w:r w:rsidR="00AC26F3">
        <w:t xml:space="preserve"> with the next problem.</w:t>
      </w:r>
    </w:p>
    <w:p w14:paraId="2C30F0DA" w14:textId="19EBDF42" w:rsidR="002E4C56" w:rsidRDefault="00AC26F3" w:rsidP="002E4C56">
      <w:r>
        <w:t xml:space="preserve">The transformer from Hornby which </w:t>
      </w:r>
      <w:proofErr w:type="spellStart"/>
      <w:r>
        <w:t>suplys</w:t>
      </w:r>
      <w:proofErr w:type="spellEnd"/>
      <w:r>
        <w:t xml:space="preserve"> the power to </w:t>
      </w:r>
      <w:proofErr w:type="spellStart"/>
      <w:r>
        <w:t>Beltrac</w:t>
      </w:r>
      <w:proofErr w:type="spellEnd"/>
      <w:r>
        <w:t xml:space="preserve"> has a nasty habit of overheating, its response to this is to back off on the power supplied to </w:t>
      </w:r>
      <w:proofErr w:type="spellStart"/>
      <w:r>
        <w:t>Beltrac</w:t>
      </w:r>
      <w:proofErr w:type="spellEnd"/>
      <w:r>
        <w:t xml:space="preserve"> which stops the train, the only way to stop this problem was to turn it off and </w:t>
      </w:r>
      <w:proofErr w:type="spellStart"/>
      <w:r>
        <w:t>alow</w:t>
      </w:r>
      <w:proofErr w:type="spellEnd"/>
      <w:r>
        <w:t xml:space="preserve"> it to cool, this would screw up any long term use of the device and so an additional timer had to be installed to switch the transformer off and allow it to cool </w:t>
      </w:r>
      <w:proofErr w:type="spellStart"/>
      <w:r>
        <w:t>periodicaly</w:t>
      </w:r>
      <w:proofErr w:type="spellEnd"/>
      <w:r>
        <w:t xml:space="preserve"> which is a serious inconvenience when running the train in a display environment.</w:t>
      </w:r>
      <w:r w:rsidR="002E4C56">
        <w:br w:type="page"/>
      </w:r>
    </w:p>
    <w:p w14:paraId="0748D981" w14:textId="689B210B" w:rsidR="002E4C56" w:rsidRDefault="002E4C56" w:rsidP="002E4C56">
      <w:pPr>
        <w:pStyle w:val="Heading1"/>
      </w:pPr>
      <w:bookmarkStart w:id="40" w:name="_Toc228847799"/>
      <w:r>
        <w:lastRenderedPageBreak/>
        <w:t>evaluation of the user’s response to the system</w:t>
      </w:r>
      <w:bookmarkEnd w:id="40"/>
    </w:p>
    <w:p w14:paraId="224F9A5C" w14:textId="7F7087D1" w:rsidR="002E4C56" w:rsidRDefault="002E4C56" w:rsidP="002E4C56">
      <w:r>
        <w:br w:type="page"/>
      </w:r>
    </w:p>
    <w:p w14:paraId="1B174BAC" w14:textId="67BECAF1" w:rsidR="002E4C56" w:rsidRDefault="002E4C56" w:rsidP="002E4C56">
      <w:pPr>
        <w:pStyle w:val="Heading1"/>
      </w:pPr>
      <w:bookmarkStart w:id="41" w:name="_Toc228847800"/>
      <w:r>
        <w:lastRenderedPageBreak/>
        <w:t>Desirable Extensions</w:t>
      </w:r>
      <w:bookmarkEnd w:id="41"/>
    </w:p>
    <w:p w14:paraId="766848C8" w14:textId="31157726" w:rsidR="007F083D" w:rsidRDefault="007F083D" w:rsidP="007F083D">
      <w:r>
        <w:t xml:space="preserve">Though unfeasible at the time of creation, one of the most desirable </w:t>
      </w:r>
      <w:proofErr w:type="spellStart"/>
      <w:r>
        <w:t>extentions</w:t>
      </w:r>
      <w:proofErr w:type="spellEnd"/>
      <w:r>
        <w:t xml:space="preserve"> would be adding the multiple train functionality, either as outlined in the designs in this </w:t>
      </w:r>
      <w:proofErr w:type="spellStart"/>
      <w:r>
        <w:t>writeup</w:t>
      </w:r>
      <w:proofErr w:type="spellEnd"/>
      <w:r>
        <w:t xml:space="preserve"> or a full functionality where 2 trains could run on the same track at the same time and perform different tasks.</w:t>
      </w:r>
    </w:p>
    <w:p w14:paraId="08E0B581" w14:textId="22481B01" w:rsidR="00AC26F3" w:rsidRPr="007F083D" w:rsidRDefault="00AC26F3" w:rsidP="007F083D">
      <w:r>
        <w:t xml:space="preserve">Another </w:t>
      </w:r>
      <w:proofErr w:type="spellStart"/>
      <w:r>
        <w:t>desiarable</w:t>
      </w:r>
      <w:proofErr w:type="spellEnd"/>
      <w:r>
        <w:t xml:space="preserve"> </w:t>
      </w:r>
      <w:proofErr w:type="spellStart"/>
      <w:r>
        <w:t>extention</w:t>
      </w:r>
      <w:proofErr w:type="spellEnd"/>
      <w:r>
        <w:t xml:space="preserve"> would be to </w:t>
      </w:r>
      <w:proofErr w:type="spellStart"/>
      <w:r>
        <w:t>creat</w:t>
      </w:r>
      <w:proofErr w:type="spellEnd"/>
      <w:r>
        <w:t xml:space="preserve"> the power supply to go with the system so it would not be at the mercy of the problems caused by </w:t>
      </w:r>
      <w:proofErr w:type="spellStart"/>
      <w:r>
        <w:t>hornby’s</w:t>
      </w:r>
      <w:proofErr w:type="spellEnd"/>
      <w:r>
        <w:t xml:space="preserve"> ones.</w:t>
      </w:r>
    </w:p>
    <w:sectPr w:rsidR="00AC26F3" w:rsidRPr="007F083D" w:rsidSect="00E9169B">
      <w:footerReference w:type="default" r:id="rId68"/>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8" w:author="Michael R. Bell" w:date="2012-10-11T12:44:00Z" w:initials="MRB">
    <w:p w14:paraId="25DB1906" w14:textId="77777777" w:rsidR="006918A7" w:rsidRDefault="006918A7" w:rsidP="004F22F1">
      <w:pPr>
        <w:pStyle w:val="CommentText"/>
        <w:numPr>
          <w:ilvl w:val="0"/>
          <w:numId w:val="2"/>
        </w:numPr>
      </w:pPr>
      <w:r>
        <w:rPr>
          <w:rStyle w:val="CommentReference"/>
        </w:rPr>
        <w:annotationRef/>
      </w:r>
      <w:r>
        <w:t>How the project progresses from the original data to the results</w:t>
      </w:r>
    </w:p>
    <w:p w14:paraId="615BB639" w14:textId="77777777" w:rsidR="006918A7" w:rsidRDefault="006918A7" w:rsidP="004F22F1">
      <w:pPr>
        <w:pStyle w:val="CommentText"/>
        <w:numPr>
          <w:ilvl w:val="0"/>
          <w:numId w:val="2"/>
        </w:numPr>
      </w:pPr>
      <w:r>
        <w:t>How the user requirements where ascertained</w:t>
      </w:r>
    </w:p>
    <w:p w14:paraId="166A87A5" w14:textId="77777777" w:rsidR="006918A7" w:rsidRDefault="006918A7" w:rsidP="004F22F1">
      <w:pPr>
        <w:pStyle w:val="CommentText"/>
        <w:numPr>
          <w:ilvl w:val="0"/>
          <w:numId w:val="2"/>
        </w:numPr>
      </w:pPr>
      <w:r>
        <w:t>The results of the investigation, accurately recorded and analysed carefully</w:t>
      </w:r>
    </w:p>
    <w:p w14:paraId="0FE27DBE" w14:textId="77777777" w:rsidR="006918A7" w:rsidRDefault="006918A7" w:rsidP="004F22F1">
      <w:pPr>
        <w:pStyle w:val="CommentText"/>
        <w:numPr>
          <w:ilvl w:val="0"/>
          <w:numId w:val="2"/>
        </w:numPr>
      </w:pPr>
      <w:r>
        <w:t>How I arrived at the requirement specification</w:t>
      </w:r>
    </w:p>
    <w:p w14:paraId="7EFE895B" w14:textId="77777777" w:rsidR="006918A7" w:rsidRDefault="006918A7"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6918A7" w:rsidRDefault="006918A7">
      <w:pPr>
        <w:pStyle w:val="CommentText"/>
      </w:pPr>
      <w:r>
        <w:rPr>
          <w:rStyle w:val="CommentReference"/>
        </w:rPr>
        <w:annotationRef/>
      </w:r>
      <w:r>
        <w:t>Seems to be missing from the emails</w:t>
      </w:r>
    </w:p>
  </w:comment>
  <w:comment w:id="23" w:author="Roserick Sarrus" w:date="2012-12-15T13:16:00Z" w:initials="RS">
    <w:p w14:paraId="42086C16" w14:textId="77777777" w:rsidR="006918A7" w:rsidRDefault="006918A7">
      <w:pPr>
        <w:pStyle w:val="CommentText"/>
      </w:pPr>
      <w:r>
        <w:rPr>
          <w:rStyle w:val="CommentReference"/>
        </w:rPr>
        <w:annotationRef/>
      </w:r>
      <w:r>
        <w:t>Need picture</w:t>
      </w:r>
    </w:p>
  </w:comment>
  <w:comment w:id="24" w:author="Roserick Sarrus" w:date="2012-12-15T15:09:00Z" w:initials="RS">
    <w:p w14:paraId="58276640" w14:textId="77777777" w:rsidR="006918A7" w:rsidRDefault="006918A7">
      <w:pPr>
        <w:pStyle w:val="CommentText"/>
      </w:pPr>
      <w:r>
        <w:rPr>
          <w:rStyle w:val="CommentReference"/>
        </w:rPr>
        <w:annotationRef/>
      </w:r>
      <w:r>
        <w:t>Code needed</w:t>
      </w:r>
    </w:p>
  </w:comment>
  <w:comment w:id="26" w:author="Michael Bell" w:date="2013-03-26T10:24:00Z" w:initials="MB">
    <w:p w14:paraId="4457BF97" w14:textId="1CEF03DA" w:rsidR="006918A7" w:rsidRDefault="006918A7">
      <w:pPr>
        <w:pStyle w:val="CommentText"/>
      </w:pPr>
      <w:r>
        <w:rPr>
          <w:rStyle w:val="CommentReference"/>
        </w:rPr>
        <w:annotationRef/>
      </w:r>
      <w:r>
        <w:t>Mention later that this is too low</w:t>
      </w:r>
    </w:p>
  </w:comment>
  <w:comment w:id="27" w:author="Michael Bell" w:date="2013-03-26T10:47:00Z" w:initials="MB">
    <w:p w14:paraId="5B72E6B8" w14:textId="14DFB196" w:rsidR="006918A7" w:rsidRDefault="006918A7">
      <w:pPr>
        <w:pStyle w:val="CommentText"/>
      </w:pPr>
      <w:r>
        <w:rPr>
          <w:rStyle w:val="CommentReference"/>
        </w:rPr>
        <w:annotationRef/>
      </w:r>
      <w:r>
        <w:t>A nice picture would be nice</w:t>
      </w:r>
    </w:p>
  </w:comment>
  <w:comment w:id="28" w:author="Michael Bell" w:date="2013-03-26T10:57:00Z" w:initials="MB">
    <w:p w14:paraId="4A235F43" w14:textId="0956CCB1" w:rsidR="006918A7" w:rsidRDefault="006918A7">
      <w:pPr>
        <w:pStyle w:val="CommentText"/>
      </w:pPr>
      <w:r>
        <w:rPr>
          <w:rStyle w:val="CommentReference"/>
        </w:rPr>
        <w:annotationRef/>
      </w:r>
      <w:r>
        <w:t>Diagram needed</w:t>
      </w:r>
    </w:p>
  </w:comment>
  <w:comment w:id="33" w:author="Michael R. Bell" w:date="2013-05-03T13:49:00Z" w:initials="MRB">
    <w:p w14:paraId="11314226" w14:textId="6882A106" w:rsidR="007F083D" w:rsidRDefault="007F083D">
      <w:pPr>
        <w:pStyle w:val="CommentText"/>
      </w:pPr>
      <w:r>
        <w:rPr>
          <w:rStyle w:val="CommentReference"/>
        </w:rPr>
        <w:annotationRef/>
      </w:r>
      <w:r>
        <w:t>Insert instruction arra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Ex w15:paraId="1131422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CD5E3C1" w14:textId="77777777" w:rsidR="00D532D9" w:rsidRDefault="00D532D9" w:rsidP="003C3B39">
      <w:pPr>
        <w:spacing w:after="0" w:line="240" w:lineRule="auto"/>
      </w:pPr>
      <w:r>
        <w:separator/>
      </w:r>
    </w:p>
  </w:endnote>
  <w:endnote w:type="continuationSeparator" w:id="0">
    <w:p w14:paraId="56250E2F" w14:textId="77777777" w:rsidR="00D532D9" w:rsidRDefault="00D532D9"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Erbos Draco 1st NBP">
    <w:altName w:val="Erbos Draco 1st NBP Regular"/>
    <w:charset w:val="00"/>
    <w:family w:val="auto"/>
    <w:pitch w:val="variable"/>
    <w:sig w:usb0="8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51D90" w14:textId="77777777" w:rsidR="007E59E0" w:rsidRDefault="007E59E0">
    <w:pPr>
      <w:pStyle w:val="Footer"/>
    </w:pPr>
    <w:proofErr w:type="spellStart"/>
    <w:r>
      <w:t>Beltrac</w:t>
    </w:r>
    <w:proofErr w:type="spellEnd"/>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BD3AC9">
      <w:rPr>
        <w:noProof/>
      </w:rPr>
      <w:t>67</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BD3AC9">
      <w:rPr>
        <w:noProof/>
      </w:rPr>
      <w:t>70</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712B484E" w14:textId="77777777" w:rsidR="00D532D9" w:rsidRDefault="00D532D9" w:rsidP="003C3B39">
      <w:pPr>
        <w:spacing w:after="0" w:line="240" w:lineRule="auto"/>
      </w:pPr>
      <w:r>
        <w:separator/>
      </w:r>
    </w:p>
  </w:footnote>
  <w:footnote w:type="continuationSeparator" w:id="0">
    <w:p w14:paraId="223DB066" w14:textId="77777777" w:rsidR="00D532D9" w:rsidRDefault="00D532D9" w:rsidP="003C3B39">
      <w:pPr>
        <w:spacing w:after="0" w:line="240" w:lineRule="auto"/>
      </w:pPr>
      <w:r>
        <w:continuationSeparator/>
      </w:r>
    </w:p>
  </w:footnote>
  <w:footnote w:id="1">
    <w:p w14:paraId="3B3C7F23" w14:textId="6BFDFBD2" w:rsidR="006918A7" w:rsidRPr="00E443E8" w:rsidRDefault="006918A7">
      <w:pPr>
        <w:pStyle w:val="FootnoteText"/>
        <w:rPr>
          <w:lang w:val="en-US"/>
        </w:rPr>
      </w:pPr>
      <w:r>
        <w:rPr>
          <w:rStyle w:val="FootnoteReference"/>
        </w:rPr>
        <w:footnoteRef/>
      </w:r>
      <w:r>
        <w:t xml:space="preserve"> </w:t>
      </w:r>
      <w:proofErr w:type="gramStart"/>
      <w:r>
        <w:rPr>
          <w:lang w:val="en-US"/>
        </w:rPr>
        <w:t>Devices which</w:t>
      </w:r>
      <w:proofErr w:type="gramEnd"/>
      <w:r>
        <w:rPr>
          <w:lang w:val="en-US"/>
        </w:rPr>
        <w:t xml:space="preserve"> are switch on or off a current based on the supply of a smaller current.</w:t>
      </w:r>
    </w:p>
  </w:footnote>
  <w:footnote w:id="2">
    <w:p w14:paraId="6899B675" w14:textId="4F99BBF2" w:rsidR="006918A7" w:rsidRDefault="006918A7">
      <w:pPr>
        <w:pStyle w:val="FootnoteText"/>
      </w:pPr>
      <w:r>
        <w:rPr>
          <w:rStyle w:val="FootnoteReference"/>
        </w:rPr>
        <w:footnoteRef/>
      </w:r>
      <w:r>
        <w:t xml:space="preserve"> Switched on by the board</w:t>
      </w:r>
    </w:p>
  </w:footnote>
  <w:footnote w:id="3">
    <w:p w14:paraId="118BF753" w14:textId="15848379" w:rsidR="006918A7" w:rsidRPr="008B26B9" w:rsidRDefault="006918A7">
      <w:pPr>
        <w:pStyle w:val="FootnoteText"/>
      </w:pPr>
      <w:r>
        <w:rPr>
          <w:rStyle w:val="FootnoteReference"/>
        </w:rPr>
        <w:footnoteRef/>
      </w:r>
      <w:r>
        <w:t xml:space="preserve"> </w:t>
      </w:r>
      <w:proofErr w:type="gramStart"/>
      <w:r>
        <w:t>12V for the motor shield and 9V for all other parts.</w:t>
      </w:r>
      <w:proofErr w:type="gramEnd"/>
    </w:p>
  </w:footnote>
  <w:footnote w:id="4">
    <w:p w14:paraId="51F91600" w14:textId="294B020E" w:rsidR="006918A7" w:rsidRPr="00056D41" w:rsidRDefault="006918A7">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R. Bell">
    <w15:presenceInfo w15:providerId="AD" w15:userId="S-1-5-21-3074758352-1115506446-1067512191-11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revisionView w:markup="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26285"/>
    <w:rsid w:val="00056D41"/>
    <w:rsid w:val="000769EE"/>
    <w:rsid w:val="00077CA7"/>
    <w:rsid w:val="0009431A"/>
    <w:rsid w:val="000959A3"/>
    <w:rsid w:val="000A1A18"/>
    <w:rsid w:val="000B569E"/>
    <w:rsid w:val="000D15AA"/>
    <w:rsid w:val="000D4AA1"/>
    <w:rsid w:val="000F77CB"/>
    <w:rsid w:val="001032E8"/>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0369E"/>
    <w:rsid w:val="002237DB"/>
    <w:rsid w:val="00234416"/>
    <w:rsid w:val="002479A1"/>
    <w:rsid w:val="00256B27"/>
    <w:rsid w:val="002750FF"/>
    <w:rsid w:val="00277D3E"/>
    <w:rsid w:val="002804E0"/>
    <w:rsid w:val="00292DFA"/>
    <w:rsid w:val="002B649F"/>
    <w:rsid w:val="002C4D0B"/>
    <w:rsid w:val="002E4C56"/>
    <w:rsid w:val="002F1085"/>
    <w:rsid w:val="0030087F"/>
    <w:rsid w:val="00307B52"/>
    <w:rsid w:val="00313842"/>
    <w:rsid w:val="00361728"/>
    <w:rsid w:val="003713F0"/>
    <w:rsid w:val="0037313E"/>
    <w:rsid w:val="00377130"/>
    <w:rsid w:val="0039076D"/>
    <w:rsid w:val="003C3B39"/>
    <w:rsid w:val="003C511B"/>
    <w:rsid w:val="003C5731"/>
    <w:rsid w:val="003E1D09"/>
    <w:rsid w:val="003E25BC"/>
    <w:rsid w:val="003E7F0B"/>
    <w:rsid w:val="003F0072"/>
    <w:rsid w:val="003F407B"/>
    <w:rsid w:val="00411BC3"/>
    <w:rsid w:val="00412E61"/>
    <w:rsid w:val="004A58AB"/>
    <w:rsid w:val="004C24BB"/>
    <w:rsid w:val="004D4E84"/>
    <w:rsid w:val="004E238E"/>
    <w:rsid w:val="004F22F1"/>
    <w:rsid w:val="004F5F9C"/>
    <w:rsid w:val="005050B4"/>
    <w:rsid w:val="00506F9F"/>
    <w:rsid w:val="00523706"/>
    <w:rsid w:val="00532D25"/>
    <w:rsid w:val="005421F0"/>
    <w:rsid w:val="0054507D"/>
    <w:rsid w:val="005467B9"/>
    <w:rsid w:val="0056420A"/>
    <w:rsid w:val="00572BDE"/>
    <w:rsid w:val="0058000B"/>
    <w:rsid w:val="00581A89"/>
    <w:rsid w:val="00584962"/>
    <w:rsid w:val="005A33CE"/>
    <w:rsid w:val="005B6B53"/>
    <w:rsid w:val="005C1185"/>
    <w:rsid w:val="005D5F1A"/>
    <w:rsid w:val="005E32A3"/>
    <w:rsid w:val="005E533A"/>
    <w:rsid w:val="006247BE"/>
    <w:rsid w:val="00627657"/>
    <w:rsid w:val="00652796"/>
    <w:rsid w:val="00665643"/>
    <w:rsid w:val="00685587"/>
    <w:rsid w:val="006918A7"/>
    <w:rsid w:val="006A201E"/>
    <w:rsid w:val="006A7E72"/>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97AB6"/>
    <w:rsid w:val="008A0AF0"/>
    <w:rsid w:val="008B26B9"/>
    <w:rsid w:val="008C7F64"/>
    <w:rsid w:val="008E0DFA"/>
    <w:rsid w:val="00903DB9"/>
    <w:rsid w:val="0091711B"/>
    <w:rsid w:val="00922539"/>
    <w:rsid w:val="00935EEB"/>
    <w:rsid w:val="00944E58"/>
    <w:rsid w:val="00951F76"/>
    <w:rsid w:val="00956128"/>
    <w:rsid w:val="00963C06"/>
    <w:rsid w:val="009878E5"/>
    <w:rsid w:val="009933FE"/>
    <w:rsid w:val="009A164C"/>
    <w:rsid w:val="009A1920"/>
    <w:rsid w:val="009A1F28"/>
    <w:rsid w:val="00A04BFF"/>
    <w:rsid w:val="00A30F35"/>
    <w:rsid w:val="00A3442A"/>
    <w:rsid w:val="00A462E6"/>
    <w:rsid w:val="00A4698F"/>
    <w:rsid w:val="00A639DB"/>
    <w:rsid w:val="00A75E62"/>
    <w:rsid w:val="00AA0351"/>
    <w:rsid w:val="00AA6E28"/>
    <w:rsid w:val="00AB3EF4"/>
    <w:rsid w:val="00AC26F3"/>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D3AC9"/>
    <w:rsid w:val="00BD7922"/>
    <w:rsid w:val="00C4393F"/>
    <w:rsid w:val="00C44F45"/>
    <w:rsid w:val="00C6358D"/>
    <w:rsid w:val="00C7054C"/>
    <w:rsid w:val="00C93315"/>
    <w:rsid w:val="00CB169F"/>
    <w:rsid w:val="00CB42DA"/>
    <w:rsid w:val="00CD05FF"/>
    <w:rsid w:val="00CD5742"/>
    <w:rsid w:val="00CD6482"/>
    <w:rsid w:val="00CE6FC6"/>
    <w:rsid w:val="00CF0CD1"/>
    <w:rsid w:val="00D0235E"/>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E022FC"/>
    <w:rsid w:val="00E05C6E"/>
    <w:rsid w:val="00E20C75"/>
    <w:rsid w:val="00E26110"/>
    <w:rsid w:val="00E3087E"/>
    <w:rsid w:val="00E443E8"/>
    <w:rsid w:val="00E56AB6"/>
    <w:rsid w:val="00E604B5"/>
    <w:rsid w:val="00E77DA1"/>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56708"/>
    <w:rsid w:val="00F612D5"/>
    <w:rsid w:val="00F7776F"/>
    <w:rsid w:val="00F82808"/>
    <w:rsid w:val="00F83EFB"/>
    <w:rsid w:val="00F95F97"/>
    <w:rsid w:val="00FB40DE"/>
    <w:rsid w:val="00FB41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C76D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4" Type="http://schemas.openxmlformats.org/officeDocument/2006/relationships/image" Target="media/image3.jpeg"/><Relationship Id="rId15" Type="http://schemas.openxmlformats.org/officeDocument/2006/relationships/image" Target="media/image4.jpeg"/><Relationship Id="rId16" Type="http://schemas.openxmlformats.org/officeDocument/2006/relationships/image" Target="media/image5.jpeg"/><Relationship Id="rId17" Type="http://schemas.openxmlformats.org/officeDocument/2006/relationships/image" Target="media/image6.jpeg"/><Relationship Id="rId18" Type="http://schemas.openxmlformats.org/officeDocument/2006/relationships/image" Target="media/image7.jpeg"/><Relationship Id="rId19" Type="http://schemas.openxmlformats.org/officeDocument/2006/relationships/image" Target="media/image8.jpeg"/><Relationship Id="rId63" Type="http://schemas.openxmlformats.org/officeDocument/2006/relationships/oleObject" Target="embeddings/oleObject10.bin"/><Relationship Id="rId64" Type="http://schemas.openxmlformats.org/officeDocument/2006/relationships/image" Target="media/image42.emf"/><Relationship Id="rId65" Type="http://schemas.openxmlformats.org/officeDocument/2006/relationships/oleObject" Target="embeddings/oleObject11.bin"/><Relationship Id="rId66" Type="http://schemas.openxmlformats.org/officeDocument/2006/relationships/image" Target="media/image43.emf"/><Relationship Id="rId67" Type="http://schemas.openxmlformats.org/officeDocument/2006/relationships/image" Target="media/image44.jpeg"/><Relationship Id="rId68" Type="http://schemas.openxmlformats.org/officeDocument/2006/relationships/footer" Target="footer1.xml"/><Relationship Id="rId69" Type="http://schemas.openxmlformats.org/officeDocument/2006/relationships/fontTable" Target="fontTable.xml"/><Relationship Id="rId50" Type="http://schemas.openxmlformats.org/officeDocument/2006/relationships/image" Target="media/image35.emf"/><Relationship Id="rId51" Type="http://schemas.openxmlformats.org/officeDocument/2006/relationships/oleObject" Target="embeddings/oleObject4.bin"/><Relationship Id="rId52" Type="http://schemas.openxmlformats.org/officeDocument/2006/relationships/image" Target="media/image36.emf"/><Relationship Id="rId53" Type="http://schemas.openxmlformats.org/officeDocument/2006/relationships/oleObject" Target="embeddings/oleObject5.bin"/><Relationship Id="rId54" Type="http://schemas.openxmlformats.org/officeDocument/2006/relationships/image" Target="media/image37.emf"/><Relationship Id="rId55" Type="http://schemas.openxmlformats.org/officeDocument/2006/relationships/oleObject" Target="embeddings/oleObject6.bin"/><Relationship Id="rId56" Type="http://schemas.openxmlformats.org/officeDocument/2006/relationships/image" Target="media/image38.emf"/><Relationship Id="rId57" Type="http://schemas.openxmlformats.org/officeDocument/2006/relationships/oleObject" Target="embeddings/oleObject7.bin"/><Relationship Id="rId58" Type="http://schemas.openxmlformats.org/officeDocument/2006/relationships/image" Target="media/image39.emf"/><Relationship Id="rId59" Type="http://schemas.openxmlformats.org/officeDocument/2006/relationships/oleObject" Target="embeddings/oleObject8.bin"/><Relationship Id="rId40" Type="http://schemas.openxmlformats.org/officeDocument/2006/relationships/image" Target="media/image29.png"/><Relationship Id="rId41" Type="http://schemas.microsoft.com/office/2007/relationships/hdphoto" Target="media/hdphoto2.wdp"/><Relationship Id="rId42" Type="http://schemas.openxmlformats.org/officeDocument/2006/relationships/image" Target="media/image30.png"/><Relationship Id="rId43" Type="http://schemas.openxmlformats.org/officeDocument/2006/relationships/image" Target="media/image31.jpeg"/><Relationship Id="rId44" Type="http://schemas.openxmlformats.org/officeDocument/2006/relationships/image" Target="media/image32.emf"/><Relationship Id="rId45" Type="http://schemas.openxmlformats.org/officeDocument/2006/relationships/oleObject" Target="embeddings/oleObject1.bin"/><Relationship Id="rId46" Type="http://schemas.openxmlformats.org/officeDocument/2006/relationships/image" Target="media/image33.emf"/><Relationship Id="rId47" Type="http://schemas.openxmlformats.org/officeDocument/2006/relationships/oleObject" Target="embeddings/oleObject2.bin"/><Relationship Id="rId48" Type="http://schemas.openxmlformats.org/officeDocument/2006/relationships/image" Target="media/image34.emf"/><Relationship Id="rId4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9.jpe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37" Type="http://schemas.openxmlformats.org/officeDocument/2006/relationships/image" Target="media/image26.jpeg"/><Relationship Id="rId38" Type="http://schemas.openxmlformats.org/officeDocument/2006/relationships/image" Target="media/image27.png"/><Relationship Id="rId39" Type="http://schemas.openxmlformats.org/officeDocument/2006/relationships/image" Target="media/image28.png"/><Relationship Id="rId70" Type="http://schemas.openxmlformats.org/officeDocument/2006/relationships/theme" Target="theme/theme1.xml"/><Relationship Id="rId71" Type="http://schemas.microsoft.com/office/2011/relationships/commentsExtended" Target="commentsExtended.xml"/><Relationship Id="rId72" Type="http://schemas.microsoft.com/office/2011/relationships/people" Target="people.xml"/><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jpeg"/><Relationship Id="rId25" Type="http://schemas.openxmlformats.org/officeDocument/2006/relationships/image" Target="media/image14.jpeg"/><Relationship Id="rId26" Type="http://schemas.openxmlformats.org/officeDocument/2006/relationships/image" Target="media/image15.png"/><Relationship Id="rId27" Type="http://schemas.openxmlformats.org/officeDocument/2006/relationships/image" Target="media/image16.jpeg"/><Relationship Id="rId28" Type="http://schemas.openxmlformats.org/officeDocument/2006/relationships/image" Target="media/image17.jpeg"/><Relationship Id="rId29" Type="http://schemas.openxmlformats.org/officeDocument/2006/relationships/image" Target="media/image18.png"/><Relationship Id="rId60" Type="http://schemas.openxmlformats.org/officeDocument/2006/relationships/image" Target="media/image40.emf"/><Relationship Id="rId61" Type="http://schemas.openxmlformats.org/officeDocument/2006/relationships/oleObject" Target="embeddings/oleObject9.bin"/><Relationship Id="rId62" Type="http://schemas.openxmlformats.org/officeDocument/2006/relationships/image" Target="media/image41.emf"/><Relationship Id="rId10" Type="http://schemas.openxmlformats.org/officeDocument/2006/relationships/image" Target="media/image1.png"/><Relationship Id="rId11" Type="http://schemas.microsoft.com/office/2007/relationships/hdphoto" Target="media/hdphoto1.wdp"/><Relationship Id="rId12"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B32DDC-1E51-BC47-9583-0B2950480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0</TotalTime>
  <Pages>71</Pages>
  <Words>11740</Words>
  <Characters>66923</Characters>
  <Application>Microsoft Macintosh Word</Application>
  <DocSecurity>0</DocSecurity>
  <Lines>557</Lines>
  <Paragraphs>157</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78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61</cp:revision>
  <cp:lastPrinted>2013-05-03T13:18:00Z</cp:lastPrinted>
  <dcterms:created xsi:type="dcterms:W3CDTF">2012-12-06T12:15:00Z</dcterms:created>
  <dcterms:modified xsi:type="dcterms:W3CDTF">2013-05-03T13:20:00Z</dcterms:modified>
</cp:coreProperties>
</file>